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585E0B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EF4707" w:rsidRPr="004B2154" w:rsidRDefault="00EF4707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EF4707" w:rsidRPr="004B2154" w:rsidRDefault="00EF4707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DOKUMEN UJI PERANGKAT LUNAK</w:t>
      </w:r>
    </w:p>
    <w:p w14:paraId="067E6063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901CED" w:rsidRDefault="00326CBE">
      <w:pPr>
        <w:pStyle w:val="Title"/>
        <w:rPr>
          <w:rFonts w:ascii="Times New Roman" w:hAnsi="Times New Roman"/>
          <w:noProof/>
          <w:szCs w:val="32"/>
        </w:rPr>
      </w:pPr>
    </w:p>
    <w:p w14:paraId="18A11537" w14:textId="77777777" w:rsidR="004B2154" w:rsidRPr="00901CED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APLIKASI KOPERASI SIMPAN PINJAM (KSP)</w:t>
      </w:r>
    </w:p>
    <w:p w14:paraId="7B88C387" w14:textId="77777777" w:rsidR="004B2154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1864DEB3" w14:textId="76B792D4" w:rsidR="00950C19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 </w:t>
      </w:r>
    </w:p>
    <w:p w14:paraId="7F736C48" w14:textId="3547A3D4" w:rsidR="00675EF9" w:rsidRPr="00901CED" w:rsidRDefault="00675EF9" w:rsidP="00675EF9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Dipersiapkan oleh:</w:t>
      </w:r>
    </w:p>
    <w:p w14:paraId="78C29BBF" w14:textId="3797B229" w:rsidR="00B93634" w:rsidRPr="00901CED" w:rsidRDefault="00B93634" w:rsidP="00B9363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Muhammad Rifki Fauzan </w:t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="00D4555F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07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Daffa Maulana Hibban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  <w:t>(130117409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Irsyad Rafi Diesta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0201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Muhammad Danil Muis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433)</w:t>
      </w:r>
    </w:p>
    <w:p w14:paraId="51390B89" w14:textId="77777777" w:rsidR="004B2154" w:rsidRPr="00901CED" w:rsidRDefault="004B2154" w:rsidP="00B9363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5CDDF4A8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Program Studi S1 Informatika – Fakultas Informatika</w:t>
      </w:r>
    </w:p>
    <w:p w14:paraId="49FFBE0D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Universitas Telkom</w:t>
      </w:r>
    </w:p>
    <w:p w14:paraId="732ADD93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Jalan Telekomunikasi Terusan Buah Batu, Bandung</w:t>
      </w:r>
    </w:p>
    <w:p w14:paraId="250A5A8E" w14:textId="4E833CF9" w:rsidR="003402D6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Indonesia</w:t>
      </w:r>
    </w:p>
    <w:p w14:paraId="1940B70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p w14:paraId="62BA5F4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901CED" w14:paraId="2B9DB438" w14:textId="77777777" w:rsidTr="00AD2019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901CED" w:rsidRDefault="00D4555F" w:rsidP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Halaman</w:t>
            </w:r>
          </w:p>
        </w:tc>
      </w:tr>
      <w:tr w:rsidR="00D4555F" w:rsidRPr="00901CED" w14:paraId="4DC29E97" w14:textId="77777777" w:rsidTr="00AD2019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901CED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5FFDA87F" w:rsidR="00D4555F" w:rsidRPr="003060DC" w:rsidRDefault="003060DC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  <w:t>24</w:t>
            </w:r>
          </w:p>
        </w:tc>
      </w:tr>
      <w:tr w:rsidR="00D4555F" w:rsidRPr="00901CED" w14:paraId="1460E0AA" w14:textId="77777777" w:rsidTr="00AD2019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98674A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br w:type="page"/>
      </w:r>
      <w:r w:rsidRPr="00901CED">
        <w:rPr>
          <w:rFonts w:ascii="Times New Roman" w:hAnsi="Times New Roman"/>
          <w:noProof/>
          <w:sz w:val="36"/>
          <w:szCs w:val="36"/>
        </w:rPr>
        <w:lastRenderedPageBreak/>
        <w:t>Daftar Isi</w:t>
      </w:r>
    </w:p>
    <w:p w14:paraId="4C3F585C" w14:textId="77777777" w:rsidR="00326CBE" w:rsidRPr="0098674A" w:rsidRDefault="00326CBE">
      <w:pPr>
        <w:rPr>
          <w:noProof/>
          <w:sz w:val="24"/>
          <w:szCs w:val="24"/>
        </w:rPr>
      </w:pPr>
    </w:p>
    <w:p w14:paraId="25BCAB59" w14:textId="6563A7BF" w:rsidR="0098674A" w:rsidRPr="0098674A" w:rsidRDefault="0089210A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r w:rsidRPr="0098674A">
        <w:rPr>
          <w:noProof/>
          <w:sz w:val="24"/>
          <w:szCs w:val="24"/>
        </w:rPr>
        <w:fldChar w:fldCharType="begin"/>
      </w:r>
      <w:r w:rsidRPr="0098674A">
        <w:rPr>
          <w:noProof/>
          <w:sz w:val="24"/>
          <w:szCs w:val="24"/>
        </w:rPr>
        <w:instrText xml:space="preserve"> TOC \o "1-3" \h \z \u </w:instrText>
      </w:r>
      <w:r w:rsidRPr="0098674A">
        <w:rPr>
          <w:noProof/>
          <w:sz w:val="24"/>
          <w:szCs w:val="24"/>
        </w:rPr>
        <w:fldChar w:fldCharType="separate"/>
      </w:r>
      <w:hyperlink w:anchor="_Toc25951906" w:history="1">
        <w:r w:rsidR="0098674A" w:rsidRPr="0098674A">
          <w:rPr>
            <w:rStyle w:val="Hyperlink"/>
            <w:noProof/>
            <w:sz w:val="24"/>
            <w:szCs w:val="24"/>
          </w:rPr>
          <w:t>Daftar Gambar</w:t>
        </w:r>
        <w:r w:rsidR="0098674A" w:rsidRPr="0098674A">
          <w:rPr>
            <w:noProof/>
            <w:webHidden/>
            <w:sz w:val="24"/>
            <w:szCs w:val="24"/>
          </w:rPr>
          <w:tab/>
        </w:r>
        <w:r w:rsidR="0098674A" w:rsidRPr="0098674A">
          <w:rPr>
            <w:noProof/>
            <w:webHidden/>
            <w:sz w:val="24"/>
            <w:szCs w:val="24"/>
          </w:rPr>
          <w:fldChar w:fldCharType="begin"/>
        </w:r>
        <w:r w:rsidR="0098674A" w:rsidRPr="0098674A">
          <w:rPr>
            <w:noProof/>
            <w:webHidden/>
            <w:sz w:val="24"/>
            <w:szCs w:val="24"/>
          </w:rPr>
          <w:instrText xml:space="preserve"> PAGEREF _Toc25951906 \h </w:instrText>
        </w:r>
        <w:r w:rsidR="0098674A" w:rsidRPr="0098674A">
          <w:rPr>
            <w:noProof/>
            <w:webHidden/>
            <w:sz w:val="24"/>
            <w:szCs w:val="24"/>
          </w:rPr>
        </w:r>
        <w:r w:rsidR="0098674A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3</w:t>
        </w:r>
        <w:r w:rsidR="0098674A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20647D4" w14:textId="5952BF24" w:rsidR="0098674A" w:rsidRPr="0098674A" w:rsidRDefault="0098674A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07" w:history="1">
        <w:r w:rsidRPr="0098674A">
          <w:rPr>
            <w:rStyle w:val="Hyperlink"/>
            <w:noProof/>
            <w:sz w:val="24"/>
            <w:szCs w:val="24"/>
          </w:rPr>
          <w:t>Daftar Tabel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07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3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5FE6954" w14:textId="36EDD0F7" w:rsidR="0098674A" w:rsidRPr="0098674A" w:rsidRDefault="0098674A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08" w:history="1">
        <w:r w:rsidRPr="0098674A">
          <w:rPr>
            <w:rStyle w:val="Hyperlink"/>
            <w:noProof/>
            <w:sz w:val="24"/>
            <w:szCs w:val="24"/>
          </w:rPr>
          <w:t>1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dahulu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08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C1BA923" w14:textId="47C2E1DD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09" w:history="1">
        <w:r w:rsidRPr="0098674A">
          <w:rPr>
            <w:rStyle w:val="Hyperlink"/>
            <w:noProof/>
            <w:sz w:val="24"/>
            <w:szCs w:val="24"/>
          </w:rPr>
          <w:t>1.1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Tujuan Pembuatan Dokume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09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C347396" w14:textId="42F30CDD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0" w:history="1">
        <w:r w:rsidRPr="0098674A">
          <w:rPr>
            <w:rStyle w:val="Hyperlink"/>
            <w:noProof/>
            <w:sz w:val="24"/>
            <w:szCs w:val="24"/>
          </w:rPr>
          <w:t>1.2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Ruang Lingkup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0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3433376" w14:textId="074AAD07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1" w:history="1">
        <w:r w:rsidRPr="0098674A">
          <w:rPr>
            <w:rStyle w:val="Hyperlink"/>
            <w:noProof/>
            <w:sz w:val="24"/>
            <w:szCs w:val="24"/>
          </w:rPr>
          <w:t>1.3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Referensi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1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419F3FC" w14:textId="570EEA45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2" w:history="1">
        <w:r w:rsidRPr="0098674A">
          <w:rPr>
            <w:rStyle w:val="Hyperlink"/>
            <w:noProof/>
            <w:sz w:val="24"/>
            <w:szCs w:val="24"/>
          </w:rPr>
          <w:t>1.4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Overview Sistem &amp; Fitur Utamanya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2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2B1D446" w14:textId="77959752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3" w:history="1">
        <w:r w:rsidRPr="0098674A">
          <w:rPr>
            <w:rStyle w:val="Hyperlink"/>
            <w:noProof/>
            <w:sz w:val="24"/>
            <w:szCs w:val="24"/>
          </w:rPr>
          <w:t>1.5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Overview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3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B297771" w14:textId="07A3CA73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4" w:history="1">
        <w:r w:rsidRPr="0098674A">
          <w:rPr>
            <w:rStyle w:val="Hyperlink"/>
            <w:noProof/>
            <w:sz w:val="24"/>
            <w:szCs w:val="24"/>
          </w:rPr>
          <w:t>1.5.1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rangkat Keras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4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0D8071C" w14:textId="1C85015A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5" w:history="1">
        <w:r w:rsidRPr="0098674A">
          <w:rPr>
            <w:rStyle w:val="Hyperlink"/>
            <w:noProof/>
            <w:sz w:val="24"/>
            <w:szCs w:val="24"/>
          </w:rPr>
          <w:t>1.5.2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Sumber Daya Manusia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5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A95ADF0" w14:textId="1AD28DB9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6" w:history="1">
        <w:r w:rsidRPr="0098674A">
          <w:rPr>
            <w:rStyle w:val="Hyperlink"/>
            <w:noProof/>
            <w:sz w:val="24"/>
            <w:szCs w:val="24"/>
          </w:rPr>
          <w:t>1.5.3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Material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6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B3EB830" w14:textId="4C7B5D09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7" w:history="1">
        <w:r w:rsidRPr="0098674A">
          <w:rPr>
            <w:rStyle w:val="Hyperlink"/>
            <w:noProof/>
            <w:sz w:val="24"/>
            <w:szCs w:val="24"/>
          </w:rPr>
          <w:t>1.5.4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Strategi dan Metode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7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02CE7C5" w14:textId="117A27FF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8" w:history="1">
        <w:r w:rsidRPr="0098674A">
          <w:rPr>
            <w:rStyle w:val="Hyperlink"/>
            <w:noProof/>
            <w:sz w:val="24"/>
            <w:szCs w:val="24"/>
          </w:rPr>
          <w:t>1.5.5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Jadwal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8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5C464B6" w14:textId="6B89742E" w:rsidR="0098674A" w:rsidRPr="0098674A" w:rsidRDefault="0098674A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19" w:history="1">
        <w:r w:rsidRPr="0098674A">
          <w:rPr>
            <w:rStyle w:val="Hyperlink"/>
            <w:noProof/>
            <w:sz w:val="24"/>
            <w:szCs w:val="24"/>
          </w:rPr>
          <w:t>2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laksanaan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19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6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A583C35" w14:textId="416E1827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0" w:history="1">
        <w:r w:rsidRPr="0098674A">
          <w:rPr>
            <w:rStyle w:val="Hyperlink"/>
            <w:noProof/>
            <w:sz w:val="24"/>
            <w:szCs w:val="24"/>
          </w:rPr>
          <w:t>2.1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UNIT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0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6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60AAFE6" w14:textId="3A4E4F96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1" w:history="1">
        <w:r w:rsidRPr="0098674A">
          <w:rPr>
            <w:rStyle w:val="Hyperlink"/>
            <w:noProof/>
            <w:sz w:val="24"/>
            <w:szCs w:val="24"/>
          </w:rPr>
          <w:t>2.1.1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White Box Method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1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6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30ABA95" w14:textId="70FCDE91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2" w:history="1">
        <w:r w:rsidRPr="0098674A">
          <w:rPr>
            <w:rStyle w:val="Hyperlink"/>
            <w:noProof/>
            <w:sz w:val="24"/>
            <w:szCs w:val="24"/>
          </w:rPr>
          <w:t>2.1.2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Class dengan JUnit/PhPUnit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2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8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DA4D087" w14:textId="74E9ADAC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3" w:history="1">
        <w:r w:rsidRPr="0098674A">
          <w:rPr>
            <w:rStyle w:val="Hyperlink"/>
            <w:noProof/>
            <w:sz w:val="24"/>
            <w:szCs w:val="24"/>
          </w:rPr>
          <w:t>2.2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USE CASE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3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2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6E0A230" w14:textId="250BD8E4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4" w:history="1">
        <w:r w:rsidRPr="0098674A">
          <w:rPr>
            <w:rStyle w:val="Hyperlink"/>
            <w:noProof/>
            <w:sz w:val="24"/>
            <w:szCs w:val="24"/>
          </w:rPr>
          <w:t>2.2.1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DUPL-01 Registrasi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4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2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2BAC86F" w14:textId="1A31795F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5" w:history="1">
        <w:r w:rsidRPr="0098674A">
          <w:rPr>
            <w:rStyle w:val="Hyperlink"/>
            <w:noProof/>
            <w:sz w:val="24"/>
            <w:szCs w:val="24"/>
          </w:rPr>
          <w:t>2.2.2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DUPL-01 Logi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5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2A7F842" w14:textId="1BA86D78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6" w:history="1">
        <w:r w:rsidRPr="0098674A">
          <w:rPr>
            <w:rStyle w:val="Hyperlink"/>
            <w:noProof/>
            <w:sz w:val="24"/>
            <w:szCs w:val="24"/>
          </w:rPr>
          <w:t>2.2.3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DUPL-01 View Anggota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6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5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0EBBCB8" w14:textId="3130E680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7" w:history="1">
        <w:r w:rsidRPr="0098674A">
          <w:rPr>
            <w:rStyle w:val="Hyperlink"/>
            <w:noProof/>
            <w:sz w:val="24"/>
            <w:szCs w:val="24"/>
          </w:rPr>
          <w:t>2.2.4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Pengujian DUPL-01 View Transaksi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7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5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EB38FED" w14:textId="50BFE718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8" w:history="1">
        <w:r w:rsidRPr="0098674A">
          <w:rPr>
            <w:rStyle w:val="Hyperlink"/>
            <w:noProof/>
            <w:sz w:val="24"/>
            <w:szCs w:val="24"/>
          </w:rPr>
          <w:t>2.2.5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Pr="0098674A">
          <w:rPr>
            <w:rStyle w:val="Hyperlink"/>
            <w:noProof/>
            <w:sz w:val="24"/>
            <w:szCs w:val="24"/>
            <w:lang w:val="en-US"/>
          </w:rPr>
          <w:t>Penyimpan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8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6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9A5299A" w14:textId="49E29450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29" w:history="1">
        <w:r w:rsidRPr="0098674A">
          <w:rPr>
            <w:rStyle w:val="Hyperlink"/>
            <w:noProof/>
            <w:sz w:val="24"/>
            <w:szCs w:val="24"/>
          </w:rPr>
          <w:t>2.2.6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Pr="0098674A">
          <w:rPr>
            <w:rStyle w:val="Hyperlink"/>
            <w:noProof/>
            <w:sz w:val="24"/>
            <w:szCs w:val="24"/>
            <w:lang w:val="en-US"/>
          </w:rPr>
          <w:t>Transfer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29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7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039BCC1" w14:textId="2F8B6A14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0" w:history="1">
        <w:r w:rsidRPr="0098674A">
          <w:rPr>
            <w:rStyle w:val="Hyperlink"/>
            <w:noProof/>
            <w:sz w:val="24"/>
            <w:szCs w:val="24"/>
          </w:rPr>
          <w:t>2.2.7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Pr="0098674A">
          <w:rPr>
            <w:rStyle w:val="Hyperlink"/>
            <w:noProof/>
            <w:sz w:val="24"/>
            <w:szCs w:val="24"/>
            <w:lang w:val="en-US"/>
          </w:rPr>
          <w:t>Penarik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0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18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20B20B6" w14:textId="749B1618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1" w:history="1">
        <w:r w:rsidRPr="0098674A">
          <w:rPr>
            <w:rStyle w:val="Hyperlink"/>
            <w:noProof/>
            <w:sz w:val="24"/>
            <w:szCs w:val="24"/>
          </w:rPr>
          <w:t>2.2.8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Pr="0098674A">
          <w:rPr>
            <w:rStyle w:val="Hyperlink"/>
            <w:noProof/>
            <w:sz w:val="24"/>
            <w:szCs w:val="24"/>
            <w:lang w:val="en-US"/>
          </w:rPr>
          <w:t>Peminjam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1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20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FF2D5D6" w14:textId="06CA8463" w:rsidR="0098674A" w:rsidRPr="0098674A" w:rsidRDefault="0098674A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2" w:history="1">
        <w:r w:rsidRPr="0098674A">
          <w:rPr>
            <w:rStyle w:val="Hyperlink"/>
            <w:noProof/>
            <w:sz w:val="24"/>
            <w:szCs w:val="24"/>
          </w:rPr>
          <w:t>2.2.9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 xml:space="preserve">Pengujian DUPL-01 </w:t>
        </w:r>
        <w:r w:rsidRPr="0098674A">
          <w:rPr>
            <w:rStyle w:val="Hyperlink"/>
            <w:noProof/>
            <w:sz w:val="24"/>
            <w:szCs w:val="24"/>
            <w:lang w:val="en-US"/>
          </w:rPr>
          <w:t>Pelunas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2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21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20245FE" w14:textId="2EFA0198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3" w:history="1">
        <w:r w:rsidRPr="0098674A">
          <w:rPr>
            <w:rStyle w:val="Hyperlink"/>
            <w:noProof/>
            <w:sz w:val="24"/>
            <w:szCs w:val="24"/>
          </w:rPr>
          <w:t>2.3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USER ACCEPTANCE TEST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3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22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C43CD2E" w14:textId="220B9061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4" w:history="1">
        <w:r w:rsidRPr="0098674A">
          <w:rPr>
            <w:rStyle w:val="Hyperlink"/>
            <w:noProof/>
            <w:sz w:val="24"/>
            <w:szCs w:val="24"/>
            <w:lang w:val="en-US"/>
          </w:rPr>
          <w:t>2.4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  <w:lang w:val="en-US"/>
          </w:rPr>
          <w:t>Perhitungan OOMetric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4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23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023487C" w14:textId="7D50D294" w:rsidR="0098674A" w:rsidRPr="0098674A" w:rsidRDefault="0098674A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5" w:history="1">
        <w:r w:rsidRPr="0098674A">
          <w:rPr>
            <w:rStyle w:val="Hyperlink"/>
            <w:noProof/>
            <w:sz w:val="24"/>
            <w:szCs w:val="24"/>
          </w:rPr>
          <w:t>2.5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Kesimpulan Penguji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5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23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4A090BD" w14:textId="5D945D7A" w:rsidR="0098674A" w:rsidRPr="0098674A" w:rsidRDefault="0098674A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US"/>
        </w:rPr>
      </w:pPr>
      <w:hyperlink w:anchor="_Toc25951936" w:history="1">
        <w:r w:rsidRPr="0098674A">
          <w:rPr>
            <w:rStyle w:val="Hyperlink"/>
            <w:noProof/>
            <w:sz w:val="24"/>
            <w:szCs w:val="24"/>
          </w:rPr>
          <w:t>3</w:t>
        </w:r>
        <w:r w:rsidRPr="0098674A">
          <w:rPr>
            <w:rFonts w:asciiTheme="minorHAnsi" w:eastAsiaTheme="minorEastAsia" w:hAnsiTheme="minorHAnsi" w:cstheme="minorBidi"/>
            <w:noProof/>
            <w:sz w:val="24"/>
            <w:szCs w:val="24"/>
            <w:lang w:val="en-US"/>
          </w:rPr>
          <w:tab/>
        </w:r>
        <w:r w:rsidRPr="0098674A">
          <w:rPr>
            <w:rStyle w:val="Hyperlink"/>
            <w:noProof/>
            <w:sz w:val="24"/>
            <w:szCs w:val="24"/>
          </w:rPr>
          <w:t>Lampiran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51936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Pr="0098674A">
          <w:rPr>
            <w:noProof/>
            <w:webHidden/>
            <w:sz w:val="24"/>
            <w:szCs w:val="24"/>
          </w:rPr>
          <w:t>24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CB45AE2" w14:textId="4EDD9EBE" w:rsidR="0089210A" w:rsidRPr="0098674A" w:rsidRDefault="0089210A">
      <w:pPr>
        <w:rPr>
          <w:noProof/>
          <w:sz w:val="24"/>
          <w:szCs w:val="24"/>
        </w:rPr>
      </w:pPr>
      <w:r w:rsidRPr="0098674A">
        <w:rPr>
          <w:b/>
          <w:bCs/>
          <w:noProof/>
          <w:sz w:val="24"/>
          <w:szCs w:val="24"/>
        </w:rPr>
        <w:fldChar w:fldCharType="end"/>
      </w:r>
    </w:p>
    <w:p w14:paraId="0E0F75A2" w14:textId="5B13A04A" w:rsidR="00326CBE" w:rsidRPr="0098674A" w:rsidRDefault="00326CBE" w:rsidP="00901CED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Cs w:val="28"/>
        </w:rPr>
      </w:pPr>
      <w:r w:rsidRPr="0098674A">
        <w:rPr>
          <w:rFonts w:ascii="Times New Roman" w:hAnsi="Times New Roman"/>
          <w:noProof/>
          <w:sz w:val="24"/>
          <w:szCs w:val="24"/>
        </w:rPr>
        <w:br w:type="page"/>
      </w:r>
      <w:bookmarkStart w:id="0" w:name="_Toc25951906"/>
      <w:r w:rsidRPr="0098674A">
        <w:rPr>
          <w:rFonts w:ascii="Times New Roman" w:hAnsi="Times New Roman"/>
          <w:noProof/>
          <w:szCs w:val="28"/>
        </w:rPr>
        <w:lastRenderedPageBreak/>
        <w:t>Daftar Gambar</w:t>
      </w:r>
      <w:bookmarkEnd w:id="0"/>
    </w:p>
    <w:p w14:paraId="18CAB55A" w14:textId="5A18CFCA" w:rsidR="00901CED" w:rsidRPr="0098674A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98674A">
        <w:rPr>
          <w:sz w:val="24"/>
          <w:szCs w:val="24"/>
        </w:rPr>
        <w:fldChar w:fldCharType="begin"/>
      </w:r>
      <w:r w:rsidRPr="0098674A">
        <w:rPr>
          <w:sz w:val="24"/>
          <w:szCs w:val="24"/>
        </w:rPr>
        <w:instrText xml:space="preserve"> TOC \h \z \c "Gambar" </w:instrText>
      </w:r>
      <w:r w:rsidRPr="0098674A">
        <w:rPr>
          <w:sz w:val="24"/>
          <w:szCs w:val="24"/>
        </w:rPr>
        <w:fldChar w:fldCharType="separate"/>
      </w:r>
      <w:hyperlink w:anchor="_Toc25948809" w:history="1">
        <w:r w:rsidRPr="0098674A">
          <w:rPr>
            <w:rStyle w:val="Hyperlink"/>
            <w:noProof/>
            <w:sz w:val="24"/>
            <w:szCs w:val="24"/>
          </w:rPr>
          <w:t>Gambar 1</w:t>
        </w:r>
        <w:r w:rsidRPr="0098674A">
          <w:rPr>
            <w:rStyle w:val="Hyperlink"/>
            <w:noProof/>
            <w:sz w:val="24"/>
            <w:szCs w:val="24"/>
            <w:lang w:val="en-US"/>
          </w:rPr>
          <w:t xml:space="preserve"> Flow Chart Method Transfer</w:t>
        </w:r>
        <w:r w:rsidRPr="0098674A">
          <w:rPr>
            <w:noProof/>
            <w:webHidden/>
            <w:sz w:val="24"/>
            <w:szCs w:val="24"/>
          </w:rPr>
          <w:tab/>
        </w:r>
        <w:r w:rsidRPr="0098674A">
          <w:rPr>
            <w:noProof/>
            <w:webHidden/>
            <w:sz w:val="24"/>
            <w:szCs w:val="24"/>
          </w:rPr>
          <w:fldChar w:fldCharType="begin"/>
        </w:r>
        <w:r w:rsidRPr="0098674A">
          <w:rPr>
            <w:noProof/>
            <w:webHidden/>
            <w:sz w:val="24"/>
            <w:szCs w:val="24"/>
          </w:rPr>
          <w:instrText xml:space="preserve"> PAGEREF _Toc25948809 \h </w:instrText>
        </w:r>
        <w:r w:rsidRPr="0098674A">
          <w:rPr>
            <w:noProof/>
            <w:webHidden/>
            <w:sz w:val="24"/>
            <w:szCs w:val="24"/>
          </w:rPr>
        </w:r>
        <w:r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6</w:t>
        </w:r>
        <w:r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39C0ADF" w14:textId="14937B13" w:rsidR="00901CED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8810" w:history="1">
        <w:r w:rsidR="00901CED" w:rsidRPr="0098674A">
          <w:rPr>
            <w:rStyle w:val="Hyperlink"/>
            <w:noProof/>
            <w:sz w:val="24"/>
            <w:szCs w:val="24"/>
          </w:rPr>
          <w:t>Gambar 2</w:t>
        </w:r>
        <w:r w:rsidR="00901CED" w:rsidRPr="0098674A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901CED" w:rsidRPr="0098674A">
          <w:rPr>
            <w:rStyle w:val="Hyperlink"/>
            <w:noProof/>
            <w:sz w:val="24"/>
            <w:szCs w:val="24"/>
          </w:rPr>
          <w:t>Screenshoot hasil pengujian White Box Method</w:t>
        </w:r>
        <w:r w:rsidR="00901CED" w:rsidRPr="0098674A">
          <w:rPr>
            <w:noProof/>
            <w:webHidden/>
            <w:sz w:val="24"/>
            <w:szCs w:val="24"/>
          </w:rPr>
          <w:tab/>
        </w:r>
        <w:r w:rsidR="00901CED" w:rsidRPr="0098674A">
          <w:rPr>
            <w:noProof/>
            <w:webHidden/>
            <w:sz w:val="24"/>
            <w:szCs w:val="24"/>
          </w:rPr>
          <w:fldChar w:fldCharType="begin"/>
        </w:r>
        <w:r w:rsidR="00901CED" w:rsidRPr="0098674A">
          <w:rPr>
            <w:noProof/>
            <w:webHidden/>
            <w:sz w:val="24"/>
            <w:szCs w:val="24"/>
          </w:rPr>
          <w:instrText xml:space="preserve"> PAGEREF _Toc25948810 \h </w:instrText>
        </w:r>
        <w:r w:rsidR="00901CED" w:rsidRPr="0098674A">
          <w:rPr>
            <w:noProof/>
            <w:webHidden/>
            <w:sz w:val="24"/>
            <w:szCs w:val="24"/>
          </w:rPr>
        </w:r>
        <w:r w:rsidR="00901CED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8</w:t>
        </w:r>
        <w:r w:rsidR="00901CED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459EA4D" w14:textId="7218583F" w:rsidR="00901CED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8811" w:history="1">
        <w:r w:rsidR="00901CED" w:rsidRPr="0098674A">
          <w:rPr>
            <w:rStyle w:val="Hyperlink"/>
            <w:noProof/>
            <w:sz w:val="24"/>
            <w:szCs w:val="24"/>
          </w:rPr>
          <w:t>Gambar 3</w:t>
        </w:r>
        <w:r w:rsidR="00901CED" w:rsidRPr="0098674A">
          <w:rPr>
            <w:rStyle w:val="Hyperlink"/>
            <w:noProof/>
            <w:sz w:val="24"/>
            <w:szCs w:val="24"/>
            <w:lang w:val="en-US"/>
          </w:rPr>
          <w:t xml:space="preserve"> Source Code </w:t>
        </w:r>
        <w:r w:rsidR="00901CED" w:rsidRPr="0098674A">
          <w:rPr>
            <w:rStyle w:val="Hyperlink"/>
            <w:noProof/>
            <w:sz w:val="24"/>
            <w:szCs w:val="24"/>
          </w:rPr>
          <w:t>Pengujian PHPUnit Class homeController</w:t>
        </w:r>
        <w:r w:rsidR="00901CED" w:rsidRPr="0098674A">
          <w:rPr>
            <w:noProof/>
            <w:webHidden/>
            <w:sz w:val="24"/>
            <w:szCs w:val="24"/>
          </w:rPr>
          <w:tab/>
        </w:r>
        <w:r w:rsidR="00901CED" w:rsidRPr="0098674A">
          <w:rPr>
            <w:noProof/>
            <w:webHidden/>
            <w:sz w:val="24"/>
            <w:szCs w:val="24"/>
          </w:rPr>
          <w:fldChar w:fldCharType="begin"/>
        </w:r>
        <w:r w:rsidR="00901CED" w:rsidRPr="0098674A">
          <w:rPr>
            <w:noProof/>
            <w:webHidden/>
            <w:sz w:val="24"/>
            <w:szCs w:val="24"/>
          </w:rPr>
          <w:instrText xml:space="preserve"> PAGEREF _Toc25948811 \h </w:instrText>
        </w:r>
        <w:r w:rsidR="00901CED" w:rsidRPr="0098674A">
          <w:rPr>
            <w:noProof/>
            <w:webHidden/>
            <w:sz w:val="24"/>
            <w:szCs w:val="24"/>
          </w:rPr>
        </w:r>
        <w:r w:rsidR="00901CED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1</w:t>
        </w:r>
        <w:r w:rsidR="00901CED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87E44EC" w14:textId="56A8F125" w:rsidR="00901CED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8812" w:history="1">
        <w:r w:rsidR="00901CED" w:rsidRPr="0098674A">
          <w:rPr>
            <w:rStyle w:val="Hyperlink"/>
            <w:noProof/>
            <w:sz w:val="24"/>
            <w:szCs w:val="24"/>
          </w:rPr>
          <w:t>Gambar 4 Screenshoot hasil Pengujian PHPUnit Class homeController</w:t>
        </w:r>
        <w:r w:rsidR="00901CED" w:rsidRPr="0098674A">
          <w:rPr>
            <w:noProof/>
            <w:webHidden/>
            <w:sz w:val="24"/>
            <w:szCs w:val="24"/>
          </w:rPr>
          <w:tab/>
        </w:r>
        <w:r w:rsidR="00901CED" w:rsidRPr="0098674A">
          <w:rPr>
            <w:noProof/>
            <w:webHidden/>
            <w:sz w:val="24"/>
            <w:szCs w:val="24"/>
          </w:rPr>
          <w:fldChar w:fldCharType="begin"/>
        </w:r>
        <w:r w:rsidR="00901CED" w:rsidRPr="0098674A">
          <w:rPr>
            <w:noProof/>
            <w:webHidden/>
            <w:sz w:val="24"/>
            <w:szCs w:val="24"/>
          </w:rPr>
          <w:instrText xml:space="preserve"> PAGEREF _Toc25948812 \h </w:instrText>
        </w:r>
        <w:r w:rsidR="00901CED" w:rsidRPr="0098674A">
          <w:rPr>
            <w:noProof/>
            <w:webHidden/>
            <w:sz w:val="24"/>
            <w:szCs w:val="24"/>
          </w:rPr>
        </w:r>
        <w:r w:rsidR="00901CED" w:rsidRPr="0098674A">
          <w:rPr>
            <w:noProof/>
            <w:webHidden/>
            <w:sz w:val="24"/>
            <w:szCs w:val="24"/>
          </w:rPr>
          <w:fldChar w:fldCharType="separate"/>
        </w:r>
        <w:r w:rsidR="0098674A" w:rsidRPr="0098674A">
          <w:rPr>
            <w:noProof/>
            <w:webHidden/>
            <w:sz w:val="24"/>
            <w:szCs w:val="24"/>
          </w:rPr>
          <w:t>12</w:t>
        </w:r>
        <w:r w:rsidR="00901CED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476274F1" w14:textId="4634F195" w:rsidR="00326CBE" w:rsidRPr="0098674A" w:rsidRDefault="00901CED">
      <w:pPr>
        <w:rPr>
          <w:noProof/>
          <w:sz w:val="24"/>
          <w:szCs w:val="24"/>
        </w:rPr>
      </w:pPr>
      <w:r w:rsidRPr="0098674A">
        <w:rPr>
          <w:sz w:val="24"/>
          <w:szCs w:val="24"/>
        </w:rPr>
        <w:fldChar w:fldCharType="end"/>
      </w:r>
    </w:p>
    <w:p w14:paraId="272D1805" w14:textId="3F0DC964" w:rsidR="00326CBE" w:rsidRPr="0098674A" w:rsidRDefault="00326CBE" w:rsidP="00DA741B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Cs w:val="28"/>
        </w:rPr>
      </w:pPr>
      <w:bookmarkStart w:id="1" w:name="_Toc25951907"/>
      <w:r w:rsidRPr="0098674A">
        <w:rPr>
          <w:rFonts w:ascii="Times New Roman" w:hAnsi="Times New Roman"/>
          <w:noProof/>
          <w:szCs w:val="28"/>
        </w:rPr>
        <w:t>Daftar Tabel</w:t>
      </w:r>
      <w:bookmarkEnd w:id="1"/>
    </w:p>
    <w:p w14:paraId="7B7B46B4" w14:textId="63D0102B" w:rsidR="00DA741B" w:rsidRPr="0098674A" w:rsidRDefault="006B33FF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98674A">
        <w:rPr>
          <w:sz w:val="24"/>
          <w:szCs w:val="24"/>
        </w:rPr>
        <w:fldChar w:fldCharType="begin"/>
      </w:r>
      <w:r w:rsidRPr="0098674A">
        <w:rPr>
          <w:sz w:val="24"/>
          <w:szCs w:val="24"/>
        </w:rPr>
        <w:instrText xml:space="preserve"> TOC \h \z \c "Tabel" </w:instrText>
      </w:r>
      <w:r w:rsidRPr="0098674A">
        <w:rPr>
          <w:sz w:val="24"/>
          <w:szCs w:val="24"/>
        </w:rPr>
        <w:fldChar w:fldCharType="separate"/>
      </w:r>
      <w:hyperlink w:anchor="_Toc25944628" w:history="1">
        <w:r w:rsidR="00DA741B" w:rsidRPr="0098674A">
          <w:rPr>
            <w:rStyle w:val="Hyperlink"/>
            <w:noProof/>
            <w:sz w:val="24"/>
            <w:szCs w:val="24"/>
          </w:rPr>
          <w:t>Tabel 1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Jadwal Pengujian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28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5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4354607A" w14:textId="3BB3C9E8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29" w:history="1">
        <w:r w:rsidR="00DA741B" w:rsidRPr="0098674A">
          <w:rPr>
            <w:rStyle w:val="Hyperlink"/>
            <w:noProof/>
            <w:sz w:val="24"/>
            <w:szCs w:val="24"/>
          </w:rPr>
          <w:t>Tabel 2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Pengujian Pat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29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7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705F02E" w14:textId="1DD01FEA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0" w:history="1">
        <w:r w:rsidR="00DA741B" w:rsidRPr="0098674A">
          <w:rPr>
            <w:rStyle w:val="Hyperlink"/>
            <w:noProof/>
            <w:sz w:val="24"/>
            <w:szCs w:val="24"/>
          </w:rPr>
          <w:t>Tabel 3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DA741B" w:rsidRPr="0098674A">
          <w:rPr>
            <w:rStyle w:val="Hyperlink"/>
            <w:noProof/>
            <w:sz w:val="24"/>
            <w:szCs w:val="24"/>
          </w:rPr>
          <w:t>Pengujian Class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0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8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9DBCF9A" w14:textId="4269F6E4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1" w:history="1">
        <w:r w:rsidR="00DA741B" w:rsidRPr="0098674A">
          <w:rPr>
            <w:rStyle w:val="Hyperlink"/>
            <w:noProof/>
            <w:sz w:val="24"/>
            <w:szCs w:val="24"/>
          </w:rPr>
          <w:t>Tabel 4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DA741B" w:rsidRPr="0098674A">
          <w:rPr>
            <w:rStyle w:val="Hyperlink"/>
            <w:noProof/>
            <w:sz w:val="24"/>
            <w:szCs w:val="24"/>
          </w:rPr>
          <w:t>Use Case Registrasi 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1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2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0B83E4E" w14:textId="6146B8E9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2" w:history="1">
        <w:r w:rsidR="00DA741B" w:rsidRPr="0098674A">
          <w:rPr>
            <w:rStyle w:val="Hyperlink"/>
            <w:noProof/>
            <w:sz w:val="24"/>
            <w:szCs w:val="24"/>
          </w:rPr>
          <w:t>Tabel 5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Use Case Registrasi Data 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2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2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73B1DBD" w14:textId="72B07E8B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3" w:history="1">
        <w:r w:rsidR="00DA741B" w:rsidRPr="0098674A">
          <w:rPr>
            <w:rStyle w:val="Hyperlink"/>
            <w:noProof/>
            <w:sz w:val="24"/>
            <w:szCs w:val="24"/>
          </w:rPr>
          <w:t>Tabel 6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Use Case Login 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3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3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1F0A89C" w14:textId="531BC978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4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7 Use Case Logi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4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4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1881576B" w14:textId="45C29360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5" w:history="1">
        <w:r w:rsidR="00DA741B" w:rsidRPr="0098674A">
          <w:rPr>
            <w:rStyle w:val="Hyperlink"/>
            <w:noProof/>
            <w:sz w:val="24"/>
            <w:szCs w:val="24"/>
          </w:rPr>
          <w:t>Tabel 8 Use Case Vi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e</w:t>
        </w:r>
        <w:r w:rsidR="00DA741B" w:rsidRPr="0098674A">
          <w:rPr>
            <w:rStyle w:val="Hyperlink"/>
            <w:noProof/>
            <w:sz w:val="24"/>
            <w:szCs w:val="24"/>
          </w:rPr>
          <w:t>w Anggota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5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4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503692E" w14:textId="158414B6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6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9 Use Case View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Transaksi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6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4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EE6E439" w14:textId="3C3BF4B3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7" w:history="1">
        <w:r w:rsidR="00DA741B" w:rsidRPr="0098674A">
          <w:rPr>
            <w:rStyle w:val="Hyperlink"/>
            <w:noProof/>
            <w:sz w:val="24"/>
            <w:szCs w:val="24"/>
          </w:rPr>
          <w:t>Tabel 10 Use Case Penyimpanan 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7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5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ACE48BB" w14:textId="76842440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8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1 Use Case Penyimpan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8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6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6C90899" w14:textId="40DE4341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9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2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Transfer </w:t>
        </w:r>
        <w:r w:rsidR="00DA741B" w:rsidRPr="0098674A">
          <w:rPr>
            <w:rStyle w:val="Hyperlink"/>
            <w:noProof/>
            <w:sz w:val="24"/>
            <w:szCs w:val="24"/>
          </w:rPr>
          <w:t>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39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6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595BA72D" w14:textId="51B372EC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0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3 Use Case Transfer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0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7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C296222" w14:textId="52B9F7C1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1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4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Penarikan </w:t>
        </w:r>
        <w:r w:rsidR="00DA741B" w:rsidRPr="0098674A">
          <w:rPr>
            <w:rStyle w:val="Hyperlink"/>
            <w:noProof/>
            <w:sz w:val="24"/>
            <w:szCs w:val="24"/>
          </w:rPr>
          <w:t>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1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8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4AA684B3" w14:textId="373308B5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2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5 Use Case Penarik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2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8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13D9267" w14:textId="61FA6883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3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6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Peminjaman </w:t>
        </w:r>
        <w:r w:rsidR="00DA741B" w:rsidRPr="0098674A">
          <w:rPr>
            <w:rStyle w:val="Hyperlink"/>
            <w:noProof/>
            <w:sz w:val="24"/>
            <w:szCs w:val="24"/>
          </w:rPr>
          <w:t>Data 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3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19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62266F47" w14:textId="2F30465F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4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7 Use Case Peminjam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4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0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7787EC5A" w14:textId="62EFCC32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5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8 Use Case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Pelunasan </w:t>
        </w:r>
        <w:r w:rsidR="00DA741B" w:rsidRPr="0098674A">
          <w:rPr>
            <w:rStyle w:val="Hyperlink"/>
            <w:noProof/>
            <w:sz w:val="24"/>
            <w:szCs w:val="24"/>
          </w:rPr>
          <w:t xml:space="preserve">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Normal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5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0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348338AD" w14:textId="634451F2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6" w:history="1">
        <w:r w:rsidR="00DA741B" w:rsidRPr="0098674A">
          <w:rPr>
            <w:rStyle w:val="Hyperlink"/>
            <w:noProof/>
            <w:sz w:val="24"/>
            <w:szCs w:val="24"/>
          </w:rPr>
          <w:t xml:space="preserve">Tabel 19 Use Case Pelunasan Data 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6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1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2922019E" w14:textId="1940B770" w:rsidR="00DA741B" w:rsidRPr="0098674A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7" w:history="1">
        <w:r w:rsidR="00DA741B" w:rsidRPr="0098674A">
          <w:rPr>
            <w:rStyle w:val="Hyperlink"/>
            <w:noProof/>
            <w:sz w:val="24"/>
            <w:szCs w:val="24"/>
          </w:rPr>
          <w:t>Tabel 20</w:t>
        </w:r>
        <w:r w:rsidR="00DA741B" w:rsidRPr="0098674A">
          <w:rPr>
            <w:rStyle w:val="Hyperlink"/>
            <w:noProof/>
            <w:sz w:val="24"/>
            <w:szCs w:val="24"/>
            <w:lang w:val="en-US"/>
          </w:rPr>
          <w:t xml:space="preserve"> Pengujian Pendaftaran User Baru</w:t>
        </w:r>
        <w:r w:rsidR="00DA741B" w:rsidRPr="0098674A">
          <w:rPr>
            <w:noProof/>
            <w:webHidden/>
            <w:sz w:val="24"/>
            <w:szCs w:val="24"/>
          </w:rPr>
          <w:tab/>
        </w:r>
        <w:r w:rsidR="00DA741B" w:rsidRPr="0098674A">
          <w:rPr>
            <w:noProof/>
            <w:webHidden/>
            <w:sz w:val="24"/>
            <w:szCs w:val="24"/>
          </w:rPr>
          <w:fldChar w:fldCharType="begin"/>
        </w:r>
        <w:r w:rsidR="00DA741B" w:rsidRPr="0098674A">
          <w:rPr>
            <w:noProof/>
            <w:webHidden/>
            <w:sz w:val="24"/>
            <w:szCs w:val="24"/>
          </w:rPr>
          <w:instrText xml:space="preserve"> PAGEREF _Toc25944647 \h </w:instrText>
        </w:r>
        <w:r w:rsidR="00DA741B" w:rsidRPr="0098674A">
          <w:rPr>
            <w:noProof/>
            <w:webHidden/>
            <w:sz w:val="24"/>
            <w:szCs w:val="24"/>
          </w:rPr>
        </w:r>
        <w:r w:rsidR="00DA741B" w:rsidRPr="0098674A">
          <w:rPr>
            <w:noProof/>
            <w:webHidden/>
            <w:sz w:val="24"/>
            <w:szCs w:val="24"/>
          </w:rPr>
          <w:fldChar w:fldCharType="separate"/>
        </w:r>
        <w:r w:rsidR="000E5CBC" w:rsidRPr="0098674A">
          <w:rPr>
            <w:noProof/>
            <w:webHidden/>
            <w:sz w:val="24"/>
            <w:szCs w:val="24"/>
          </w:rPr>
          <w:t>21</w:t>
        </w:r>
        <w:r w:rsidR="00DA741B" w:rsidRPr="0098674A">
          <w:rPr>
            <w:noProof/>
            <w:webHidden/>
            <w:sz w:val="24"/>
            <w:szCs w:val="24"/>
          </w:rPr>
          <w:fldChar w:fldCharType="end"/>
        </w:r>
      </w:hyperlink>
    </w:p>
    <w:p w14:paraId="0676CB6F" w14:textId="253BAAE7" w:rsidR="00326CBE" w:rsidRPr="0098674A" w:rsidRDefault="006B33FF" w:rsidP="00DA741B">
      <w:pPr>
        <w:rPr>
          <w:noProof/>
          <w:sz w:val="24"/>
          <w:szCs w:val="24"/>
        </w:rPr>
      </w:pPr>
      <w:r w:rsidRPr="0098674A">
        <w:rPr>
          <w:sz w:val="24"/>
          <w:szCs w:val="24"/>
        </w:rPr>
        <w:fldChar w:fldCharType="end"/>
      </w:r>
    </w:p>
    <w:p w14:paraId="16670BBD" w14:textId="77777777" w:rsidR="00326CBE" w:rsidRPr="00901CED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t>Daftar Lampiran</w:t>
      </w:r>
    </w:p>
    <w:p w14:paraId="0A39FDCC" w14:textId="77777777" w:rsidR="00326CBE" w:rsidRPr="00901CED" w:rsidRDefault="00326CBE">
      <w:pPr>
        <w:rPr>
          <w:noProof/>
          <w:sz w:val="24"/>
          <w:szCs w:val="24"/>
        </w:rPr>
      </w:pPr>
    </w:p>
    <w:p w14:paraId="6DCA2E0F" w14:textId="77777777" w:rsidR="00326CBE" w:rsidRPr="00901CED" w:rsidRDefault="00326CB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Hanya dicantumkan dan diisi jika ada lampiran setelah badan dokumen</w:t>
      </w:r>
    </w:p>
    <w:p w14:paraId="0055E313" w14:textId="77777777" w:rsidR="00326CBE" w:rsidRPr="00901CED" w:rsidRDefault="00326CBE">
      <w:pPr>
        <w:rPr>
          <w:noProof/>
          <w:sz w:val="24"/>
          <w:szCs w:val="24"/>
        </w:rPr>
      </w:pPr>
    </w:p>
    <w:p w14:paraId="79F4F97C" w14:textId="77777777" w:rsidR="002C3BF5" w:rsidRPr="00901CED" w:rsidRDefault="00326CBE" w:rsidP="002C3BF5">
      <w:pPr>
        <w:spacing w:line="360" w:lineRule="auto"/>
        <w:ind w:left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br w:type="page"/>
      </w:r>
    </w:p>
    <w:p w14:paraId="461402FC" w14:textId="77777777" w:rsidR="00966B70" w:rsidRPr="00901CED" w:rsidRDefault="00966B70" w:rsidP="004926F1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2" w:name="_Toc25951908"/>
      <w:r w:rsidRPr="00901CED">
        <w:rPr>
          <w:rFonts w:ascii="Times New Roman" w:hAnsi="Times New Roman"/>
          <w:noProof/>
          <w:sz w:val="36"/>
          <w:szCs w:val="36"/>
        </w:rPr>
        <w:lastRenderedPageBreak/>
        <w:t>Pendahuluan</w:t>
      </w:r>
      <w:bookmarkEnd w:id="2"/>
    </w:p>
    <w:p w14:paraId="08C345DB" w14:textId="77777777" w:rsidR="00966B70" w:rsidRPr="00901CED" w:rsidRDefault="00C3509C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3" w:name="_Toc25951909"/>
      <w:r w:rsidRPr="00901CED">
        <w:rPr>
          <w:rFonts w:ascii="Times New Roman" w:hAnsi="Times New Roman"/>
          <w:i w:val="0"/>
          <w:noProof/>
          <w:sz w:val="28"/>
          <w:szCs w:val="28"/>
        </w:rPr>
        <w:t>Tujuan Pembuatan Dokumen</w:t>
      </w:r>
      <w:bookmarkEnd w:id="3"/>
    </w:p>
    <w:p w14:paraId="7824A008" w14:textId="10376761" w:rsidR="00B93634" w:rsidRPr="00901CED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901CED">
        <w:rPr>
          <w:noProof/>
          <w:sz w:val="24"/>
          <w:szCs w:val="24"/>
        </w:rPr>
        <w:t>g</w:t>
      </w:r>
      <w:r w:rsidRPr="00901CED">
        <w:rPr>
          <w:noProof/>
          <w:sz w:val="24"/>
          <w:szCs w:val="24"/>
        </w:rPr>
        <w:t>ujian kelompok kami dan penilaian oleh dosen pengampu mata kuliah IMPAL.</w:t>
      </w:r>
    </w:p>
    <w:p w14:paraId="44387630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4" w:name="_Toc25951910"/>
      <w:r w:rsidRPr="00901CED">
        <w:rPr>
          <w:rFonts w:ascii="Times New Roman" w:hAnsi="Times New Roman"/>
          <w:i w:val="0"/>
          <w:noProof/>
          <w:sz w:val="28"/>
          <w:szCs w:val="28"/>
        </w:rPr>
        <w:t>Ruang Lingkup Pengujian</w:t>
      </w:r>
      <w:bookmarkEnd w:id="4"/>
    </w:p>
    <w:p w14:paraId="451AF916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5" w:name="_Toc25951911"/>
      <w:r w:rsidRPr="00901CED">
        <w:rPr>
          <w:rFonts w:ascii="Times New Roman" w:hAnsi="Times New Roman"/>
          <w:i w:val="0"/>
          <w:noProof/>
          <w:sz w:val="28"/>
          <w:szCs w:val="28"/>
        </w:rPr>
        <w:t>Referensi</w:t>
      </w:r>
      <w:bookmarkEnd w:id="5"/>
    </w:p>
    <w:p w14:paraId="36D29F2E" w14:textId="1EAD1B21" w:rsidR="002665F7" w:rsidRPr="00901CED" w:rsidRDefault="00B93634" w:rsidP="002665F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Referensi berasal dari SKPL dan DPPL yang telah dibuat sebelumnya.</w:t>
      </w:r>
    </w:p>
    <w:p w14:paraId="4931678D" w14:textId="77777777" w:rsidR="00C3509C" w:rsidRPr="00901CED" w:rsidRDefault="002A730A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6" w:name="_Toc25951912"/>
      <w:r w:rsidRPr="00901CED">
        <w:rPr>
          <w:rFonts w:ascii="Times New Roman" w:hAnsi="Times New Roman"/>
          <w:i w:val="0"/>
          <w:noProof/>
          <w:sz w:val="28"/>
          <w:szCs w:val="28"/>
        </w:rPr>
        <w:t>Overview</w:t>
      </w:r>
      <w:r w:rsidR="00C3509C" w:rsidRPr="00901CED">
        <w:rPr>
          <w:rFonts w:ascii="Times New Roman" w:hAnsi="Times New Roman"/>
          <w:i w:val="0"/>
          <w:noProof/>
          <w:sz w:val="28"/>
          <w:szCs w:val="28"/>
        </w:rPr>
        <w:t xml:space="preserve"> Sistem</w:t>
      </w:r>
      <w:r w:rsidRPr="00901CED">
        <w:rPr>
          <w:rFonts w:ascii="Times New Roman" w:hAnsi="Times New Roman"/>
          <w:i w:val="0"/>
          <w:noProof/>
          <w:sz w:val="28"/>
          <w:szCs w:val="28"/>
        </w:rPr>
        <w:t xml:space="preserve"> &amp; Fitur Utamanya</w:t>
      </w:r>
      <w:bookmarkEnd w:id="6"/>
    </w:p>
    <w:p w14:paraId="075E5CC6" w14:textId="2EF65EFD" w:rsidR="00DE6656" w:rsidRPr="00901CED" w:rsidRDefault="00D22EF3" w:rsidP="00D22EF3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lunak yang akan diuji merupakan sebuah aplikasi Koperasi Simpan Pinjam</w:t>
      </w:r>
      <w:r w:rsidR="0068074A" w:rsidRPr="00901CED">
        <w:rPr>
          <w:noProof/>
          <w:sz w:val="24"/>
          <w:szCs w:val="24"/>
        </w:rPr>
        <w:t>.</w:t>
      </w:r>
      <w:r w:rsidRPr="00901CED">
        <w:rPr>
          <w:noProof/>
          <w:sz w:val="24"/>
          <w:szCs w:val="24"/>
        </w:rPr>
        <w:t xml:space="preserve"> </w:t>
      </w:r>
      <w:r w:rsidR="0068074A" w:rsidRPr="00901CED">
        <w:rPr>
          <w:noProof/>
          <w:sz w:val="24"/>
          <w:szCs w:val="24"/>
        </w:rPr>
        <w:t>A</w:t>
      </w:r>
      <w:r w:rsidRPr="00901CED">
        <w:rPr>
          <w:noProof/>
          <w:sz w:val="24"/>
          <w:szCs w:val="24"/>
        </w:rPr>
        <w:t>plikasi ini dapat mengirim</w:t>
      </w:r>
      <w:r w:rsidR="00591DAF" w:rsidRPr="00901CED">
        <w:rPr>
          <w:noProof/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901CED" w:rsidRDefault="00A84E6F" w:rsidP="00A84E6F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7" w:name="_Toc25951913"/>
      <w:r w:rsidRPr="00901CED">
        <w:rPr>
          <w:rFonts w:ascii="Times New Roman" w:hAnsi="Times New Roman"/>
          <w:i w:val="0"/>
          <w:noProof/>
          <w:sz w:val="28"/>
          <w:szCs w:val="28"/>
        </w:rPr>
        <w:t>Overview Pengujian</w:t>
      </w:r>
      <w:bookmarkEnd w:id="7"/>
    </w:p>
    <w:p w14:paraId="5C2134FE" w14:textId="77777777" w:rsidR="0070566A" w:rsidRPr="00901CED" w:rsidRDefault="0070566A" w:rsidP="0070566A">
      <w:pPr>
        <w:pStyle w:val="Heading3"/>
        <w:rPr>
          <w:rFonts w:ascii="Times New Roman" w:hAnsi="Times New Roman"/>
          <w:noProof/>
          <w:szCs w:val="24"/>
        </w:rPr>
      </w:pPr>
      <w:bookmarkStart w:id="8" w:name="_Toc25951914"/>
      <w:r w:rsidRPr="00901CED">
        <w:rPr>
          <w:rFonts w:ascii="Times New Roman" w:hAnsi="Times New Roman"/>
          <w:noProof/>
          <w:szCs w:val="24"/>
        </w:rPr>
        <w:t>Perangkat Keras Pengujian</w:t>
      </w:r>
      <w:bookmarkEnd w:id="8"/>
    </w:p>
    <w:p w14:paraId="00FAE0C6" w14:textId="3885B0DB" w:rsidR="0070566A" w:rsidRPr="00901CED" w:rsidRDefault="00591DAF" w:rsidP="00591DAF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keras yang digunakan mer</w:t>
      </w:r>
      <w:r w:rsidR="0068074A" w:rsidRPr="00901CED">
        <w:rPr>
          <w:noProof/>
          <w:sz w:val="24"/>
          <w:szCs w:val="24"/>
        </w:rPr>
        <w:t>u</w:t>
      </w:r>
      <w:r w:rsidRPr="00901CED">
        <w:rPr>
          <w:noProof/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901CED" w14:paraId="692E876C" w14:textId="77777777" w:rsidTr="00EE385E">
        <w:tc>
          <w:tcPr>
            <w:tcW w:w="236" w:type="dxa"/>
          </w:tcPr>
          <w:p w14:paraId="22E9037F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</w:tr>
      <w:tr w:rsidR="00DA741B" w:rsidRPr="00901CED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rocessor</w:t>
            </w:r>
          </w:p>
        </w:tc>
        <w:tc>
          <w:tcPr>
            <w:tcW w:w="4651" w:type="dxa"/>
            <w:gridSpan w:val="2"/>
          </w:tcPr>
          <w:p w14:paraId="6C86AA2D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RAM</w:t>
            </w:r>
          </w:p>
        </w:tc>
      </w:tr>
      <w:tr w:rsidR="00DA741B" w:rsidRPr="00901CED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entium IV dan diatasnya</w:t>
            </w:r>
          </w:p>
        </w:tc>
        <w:tc>
          <w:tcPr>
            <w:tcW w:w="4651" w:type="dxa"/>
            <w:gridSpan w:val="2"/>
          </w:tcPr>
          <w:p w14:paraId="1425D1A1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512 Mb dan diatasnya</w:t>
            </w:r>
          </w:p>
        </w:tc>
      </w:tr>
    </w:tbl>
    <w:p w14:paraId="338DC002" w14:textId="77777777" w:rsidR="00BA7836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9" w:name="_Toc25951915"/>
      <w:r w:rsidRPr="00901CED">
        <w:rPr>
          <w:rFonts w:ascii="Times New Roman" w:hAnsi="Times New Roman"/>
          <w:noProof/>
          <w:szCs w:val="24"/>
        </w:rPr>
        <w:t>Sumber Daya Manusia</w:t>
      </w:r>
      <w:bookmarkEnd w:id="9"/>
    </w:p>
    <w:p w14:paraId="600BC96B" w14:textId="768C4DEB" w:rsidR="00BA7836" w:rsidRPr="00901CED" w:rsidRDefault="00DC416B" w:rsidP="00950C19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Dalam tahap pengujian, </w:t>
      </w:r>
      <w:r w:rsidR="00950C19" w:rsidRPr="00901CED">
        <w:rPr>
          <w:noProof/>
          <w:sz w:val="24"/>
          <w:szCs w:val="24"/>
        </w:rPr>
        <w:t>anggota kelompok kami dalam</w:t>
      </w:r>
      <w:r w:rsidRPr="00901CED">
        <w:rPr>
          <w:noProof/>
          <w:sz w:val="24"/>
          <w:szCs w:val="24"/>
        </w:rPr>
        <w:t xml:space="preserve"> mata kuliah IMPAL menjadi penguji dari aplikasi Koperasi Simpan Pinjam</w:t>
      </w:r>
      <w:r w:rsidR="00950C19" w:rsidRPr="00901CED">
        <w:rPr>
          <w:noProof/>
          <w:sz w:val="24"/>
          <w:szCs w:val="24"/>
        </w:rPr>
        <w:t>.</w:t>
      </w:r>
    </w:p>
    <w:p w14:paraId="544EF670" w14:textId="0B661461" w:rsidR="00FB3F77" w:rsidRPr="00901CED" w:rsidRDefault="00FB3F77" w:rsidP="00BA7836">
      <w:pPr>
        <w:pStyle w:val="Heading3"/>
        <w:rPr>
          <w:rFonts w:ascii="Times New Roman" w:hAnsi="Times New Roman"/>
          <w:noProof/>
          <w:szCs w:val="24"/>
        </w:rPr>
      </w:pPr>
      <w:bookmarkStart w:id="10" w:name="_Toc25951916"/>
      <w:r w:rsidRPr="00901CED">
        <w:rPr>
          <w:rFonts w:ascii="Times New Roman" w:hAnsi="Times New Roman"/>
          <w:noProof/>
          <w:szCs w:val="24"/>
        </w:rPr>
        <w:t>Material Pengujian</w:t>
      </w:r>
      <w:bookmarkEnd w:id="10"/>
    </w:p>
    <w:p w14:paraId="745113B5" w14:textId="77777777" w:rsidR="00FB3F77" w:rsidRPr="00901CED" w:rsidRDefault="00FB3F77" w:rsidP="00FB3F7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Menjelaskan modul – modul yang akan diuji</w:t>
      </w:r>
    </w:p>
    <w:p w14:paraId="656DEB9B" w14:textId="77777777" w:rsidR="00FB3F77" w:rsidRPr="00901CED" w:rsidRDefault="00D06A8D" w:rsidP="00BA7836">
      <w:pPr>
        <w:pStyle w:val="Heading3"/>
        <w:rPr>
          <w:rFonts w:ascii="Times New Roman" w:hAnsi="Times New Roman"/>
          <w:noProof/>
          <w:szCs w:val="24"/>
        </w:rPr>
      </w:pPr>
      <w:bookmarkStart w:id="11" w:name="_Toc25951917"/>
      <w:r w:rsidRPr="00901CED">
        <w:rPr>
          <w:rFonts w:ascii="Times New Roman" w:hAnsi="Times New Roman"/>
          <w:noProof/>
          <w:szCs w:val="24"/>
        </w:rPr>
        <w:t xml:space="preserve">Strategi dan </w:t>
      </w:r>
      <w:r w:rsidR="00FB3F77" w:rsidRPr="00901CED">
        <w:rPr>
          <w:rFonts w:ascii="Times New Roman" w:hAnsi="Times New Roman"/>
          <w:noProof/>
          <w:szCs w:val="24"/>
        </w:rPr>
        <w:t>Metode Pengujian</w:t>
      </w:r>
      <w:bookmarkEnd w:id="11"/>
      <w:r w:rsidR="00FB3F77" w:rsidRPr="00901CED">
        <w:rPr>
          <w:rFonts w:ascii="Times New Roman" w:hAnsi="Times New Roman"/>
          <w:noProof/>
          <w:szCs w:val="24"/>
        </w:rPr>
        <w:t xml:space="preserve"> </w:t>
      </w:r>
    </w:p>
    <w:p w14:paraId="44F48608" w14:textId="0A377764" w:rsidR="00F97E05" w:rsidRPr="00901CED" w:rsidRDefault="0068074A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Pengujian dilakukan </w:t>
      </w:r>
      <w:r w:rsidR="004B2154" w:rsidRPr="00901CED">
        <w:rPr>
          <w:noProof/>
          <w:sz w:val="24"/>
          <w:szCs w:val="24"/>
        </w:rPr>
        <w:t xml:space="preserve">secara manual menjadi dua tahap. Tahap pertama yaitu pengujian unit </w:t>
      </w:r>
      <w:r w:rsidR="006802C1" w:rsidRPr="00901CED">
        <w:rPr>
          <w:noProof/>
          <w:sz w:val="24"/>
          <w:szCs w:val="24"/>
        </w:rPr>
        <w:t>menggunakan</w:t>
      </w:r>
      <w:r w:rsidR="004B2154" w:rsidRPr="00901CED">
        <w:rPr>
          <w:noProof/>
          <w:sz w:val="24"/>
          <w:szCs w:val="24"/>
        </w:rPr>
        <w:t xml:space="preserve"> whitebox method dan phpunit</w:t>
      </w:r>
      <w:r w:rsidR="008631F9" w:rsidRPr="00901CED">
        <w:rPr>
          <w:noProof/>
          <w:sz w:val="24"/>
          <w:szCs w:val="24"/>
        </w:rPr>
        <w:t>.</w:t>
      </w:r>
      <w:r w:rsidR="004B2154" w:rsidRPr="00901CED">
        <w:rPr>
          <w:noProof/>
          <w:sz w:val="24"/>
          <w:szCs w:val="24"/>
        </w:rPr>
        <w:t xml:space="preserve"> Tahap kedua yaitu pengujian pada setiap usecase.</w:t>
      </w:r>
    </w:p>
    <w:p w14:paraId="73C6A9E2" w14:textId="77777777" w:rsidR="00D12791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2" w:name="_Toc25951918"/>
      <w:r w:rsidRPr="00901CED">
        <w:rPr>
          <w:rFonts w:ascii="Times New Roman" w:hAnsi="Times New Roman"/>
          <w:noProof/>
          <w:szCs w:val="24"/>
        </w:rPr>
        <w:t>Jadwal</w:t>
      </w:r>
      <w:r w:rsidR="00FB3F77" w:rsidRPr="00901CED">
        <w:rPr>
          <w:rFonts w:ascii="Times New Roman" w:hAnsi="Times New Roman"/>
          <w:noProof/>
          <w:szCs w:val="24"/>
        </w:rPr>
        <w:t xml:space="preserve"> Pengujian</w:t>
      </w:r>
      <w:bookmarkEnd w:id="12"/>
    </w:p>
    <w:p w14:paraId="27704029" w14:textId="77777777" w:rsidR="00D12791" w:rsidRPr="00901CED" w:rsidRDefault="00D12791" w:rsidP="00D12791">
      <w:pPr>
        <w:spacing w:line="360" w:lineRule="auto"/>
        <w:ind w:left="360"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(Sebutkan kasus data pengujiannya)</w:t>
      </w:r>
    </w:p>
    <w:p w14:paraId="185A1E84" w14:textId="48B83A02" w:rsidR="00A62216" w:rsidRPr="00901CED" w:rsidRDefault="00A62216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5E962B4D" w14:textId="0F5D9123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13959D65" w14:textId="77777777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4C09CD13" w14:textId="18F8A671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3" w:name="_Toc25944628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="000E5CBC"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Jadwal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bookmarkEnd w:id="13"/>
      <w:proofErr w:type="spellEnd"/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901CED" w:rsidRPr="00901CED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Use Case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901CED" w:rsidRDefault="00BA7836" w:rsidP="00B935B8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Jadwal pengujian</w:t>
            </w:r>
          </w:p>
        </w:tc>
      </w:tr>
      <w:tr w:rsidR="00BA7836" w:rsidRPr="00901CED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901CED" w:rsidRDefault="00BA7836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in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51A5960A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1C47DADD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D231E0" w:rsidRPr="00901CED">
              <w:rPr>
                <w:noProof/>
                <w:color w:val="auto"/>
                <w:lang w:val="id-ID"/>
              </w:rPr>
              <w:t xml:space="preserve"> November</w:t>
            </w:r>
            <w:r w:rsidR="00BA7836" w:rsidRPr="00901CED">
              <w:rPr>
                <w:noProof/>
                <w:color w:val="auto"/>
                <w:lang w:val="id-ID"/>
              </w:rPr>
              <w:t xml:space="preserve"> 201</w:t>
            </w:r>
            <w:r w:rsidR="00D231E0" w:rsidRPr="00901CED">
              <w:rPr>
                <w:noProof/>
                <w:color w:val="auto"/>
                <w:lang w:val="id-ID"/>
              </w:rPr>
              <w:t>9</w:t>
            </w:r>
          </w:p>
        </w:tc>
      </w:tr>
      <w:tr w:rsidR="00BA7836" w:rsidRPr="00901CED" w14:paraId="185390E3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04165B11" w:rsidR="00BA7836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51E04982" w14:textId="16C33C3E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2470D978" w14:textId="03D098AA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3B72A8"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FBFB87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612B" w14:textId="7B7F73FC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Simp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8E371FA" w14:textId="14995B99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988F56" w14:textId="38ACDBD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44F73EE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0512" w14:textId="081DC577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Pinjam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B57090" w14:textId="37D0BBF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C02E1" w14:textId="12F4C7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65CC529D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1AE4" w14:textId="3D503FFE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arik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C177E63" w14:textId="454FE0EA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7C58629E" w14:textId="765D21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03F9B15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99E" w14:textId="2D76A5BD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ransfer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ABF6B57" w14:textId="673BCF22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85B362" w14:textId="3DA5192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066800EF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0015A" w14:textId="24AD405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Bayar Pinjam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1E0A2C0" w14:textId="1266279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1D07D6A" w14:textId="7EFBC5D5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5C7CD496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65A2" w14:textId="7F28F07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B03C21B" w14:textId="073CD01C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A5FDF" w14:textId="32E89AA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5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</w:tbl>
    <w:p w14:paraId="58EA0218" w14:textId="77777777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45F4450" w14:textId="3DA636CC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910AED" w14:textId="535CDF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EE243F" w14:textId="464C04C1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D5F32FB" w14:textId="5FB5BA7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9BED76B" w14:textId="5143D30D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3204761C" w14:textId="3A5EA462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BD511AD" w14:textId="2AACE6F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625BA05" w14:textId="6F6469B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A39B23A" w14:textId="2BDFFC8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AE77BDE" w14:textId="17672BD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C09FCEB" w14:textId="44566DE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2C4326E" w14:textId="3F6D4F5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F8A537D" w14:textId="0A76AB6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059A8FC0" w14:textId="08ECE9C3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1B1560A" w14:textId="2E0C134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04D1564" w14:textId="1406D118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4903C6B" w14:textId="4225DEBB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1DE79C9" w14:textId="7288680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60B944E" w14:textId="09F676B7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F351063" w14:textId="40E1AB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742B7E" w14:textId="0C37C8A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5CC729F" w14:textId="77777777" w:rsidR="00D10A58" w:rsidRPr="00901CED" w:rsidRDefault="00D10A58" w:rsidP="009A3A63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14" w:name="_Toc25951919"/>
      <w:r w:rsidRPr="00901CED">
        <w:rPr>
          <w:rFonts w:ascii="Times New Roman" w:hAnsi="Times New Roman"/>
          <w:noProof/>
          <w:sz w:val="36"/>
          <w:szCs w:val="36"/>
        </w:rPr>
        <w:t>Pelaksanaan Pengujian</w:t>
      </w:r>
      <w:bookmarkEnd w:id="14"/>
    </w:p>
    <w:p w14:paraId="1385A829" w14:textId="6657495C" w:rsidR="002C3BF5" w:rsidRPr="00901CED" w:rsidRDefault="006802C1" w:rsidP="006802C1">
      <w:pPr>
        <w:pStyle w:val="Default"/>
        <w:ind w:firstLine="432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>Sesuai dengan strategi dan metode yang telah didefinisikan sebelumnya, pengujian dibagi menjadi dua tahap.</w:t>
      </w:r>
    </w:p>
    <w:p w14:paraId="16E82395" w14:textId="3B36E02B" w:rsidR="00BA053F" w:rsidRPr="00901CED" w:rsidRDefault="003B62DE" w:rsidP="00DB7E7E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5" w:name="_Toc25951920"/>
      <w:r w:rsidRPr="00901CED">
        <w:rPr>
          <w:rFonts w:ascii="Times New Roman" w:hAnsi="Times New Roman"/>
          <w:i w:val="0"/>
          <w:noProof/>
          <w:sz w:val="28"/>
          <w:szCs w:val="28"/>
        </w:rPr>
        <w:t>Pengujian UNIT</w:t>
      </w:r>
      <w:bookmarkEnd w:id="15"/>
    </w:p>
    <w:p w14:paraId="62A9C57F" w14:textId="45C30341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6" w:name="_Toc25951921"/>
      <w:r w:rsidRPr="00901CED">
        <w:rPr>
          <w:rFonts w:ascii="Times New Roman" w:hAnsi="Times New Roman"/>
          <w:noProof/>
          <w:szCs w:val="24"/>
        </w:rPr>
        <w:t>Pengujian White Box Method</w:t>
      </w:r>
      <w:bookmarkEnd w:id="16"/>
    </w:p>
    <w:p w14:paraId="6560B68B" w14:textId="571B5D36" w:rsidR="006B33FF" w:rsidRPr="00901CED" w:rsidRDefault="006B33FF" w:rsidP="006B33FF">
      <w:pPr>
        <w:pStyle w:val="Caption"/>
        <w:rPr>
          <w:i w:val="0"/>
          <w:iCs w:val="0"/>
          <w:color w:val="auto"/>
        </w:rPr>
      </w:pPr>
      <w:bookmarkStart w:id="17" w:name="_Toc25948809"/>
      <w:r w:rsidRPr="00901CED">
        <w:rPr>
          <w:i w:val="0"/>
          <w:iCs w:val="0"/>
          <w:color w:val="auto"/>
        </w:rPr>
        <w:t xml:space="preserve">Gambar </w:t>
      </w:r>
      <w:r w:rsidRPr="00901CED">
        <w:rPr>
          <w:i w:val="0"/>
          <w:iCs w:val="0"/>
          <w:color w:val="auto"/>
        </w:rPr>
        <w:fldChar w:fldCharType="begin"/>
      </w:r>
      <w:r w:rsidRPr="00901CED">
        <w:rPr>
          <w:i w:val="0"/>
          <w:iCs w:val="0"/>
          <w:color w:val="auto"/>
        </w:rPr>
        <w:instrText xml:space="preserve"> SEQ Gambar \* ARABIC </w:instrText>
      </w:r>
      <w:r w:rsidRPr="00901CED">
        <w:rPr>
          <w:i w:val="0"/>
          <w:iCs w:val="0"/>
          <w:color w:val="auto"/>
        </w:rPr>
        <w:fldChar w:fldCharType="separate"/>
      </w:r>
      <w:r w:rsidR="00901CED" w:rsidRPr="00901CED">
        <w:rPr>
          <w:i w:val="0"/>
          <w:iCs w:val="0"/>
          <w:noProof/>
          <w:color w:val="auto"/>
        </w:rPr>
        <w:t>1</w:t>
      </w:r>
      <w:r w:rsidRPr="00901CED">
        <w:rPr>
          <w:i w:val="0"/>
          <w:iCs w:val="0"/>
          <w:color w:val="auto"/>
        </w:rPr>
        <w:fldChar w:fldCharType="end"/>
      </w:r>
      <w:r w:rsidRPr="00901CED">
        <w:rPr>
          <w:i w:val="0"/>
          <w:iCs w:val="0"/>
          <w:color w:val="auto"/>
          <w:lang w:val="en-US"/>
        </w:rPr>
        <w:t xml:space="preserve"> Flow Chart Method Transfer</w:t>
      </w:r>
      <w:bookmarkEnd w:id="17"/>
    </w:p>
    <w:p w14:paraId="0446B704" w14:textId="5627C19E" w:rsidR="00A75A65" w:rsidRPr="00901CED" w:rsidRDefault="0007025B" w:rsidP="00A75A65">
      <w:pPr>
        <w:ind w:left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15.5pt" o:ole="">
            <v:imagedata r:id="rId9" o:title=""/>
          </v:shape>
          <o:OLEObject Type="Embed" ProgID="Visio.Drawing.15" ShapeID="_x0000_i1025" DrawAspect="Content" ObjectID="_1636564846" r:id="rId10"/>
        </w:object>
      </w:r>
    </w:p>
    <w:p w14:paraId="0B8AAC32" w14:textId="1D26E7E1" w:rsidR="00A75A65" w:rsidRPr="00901CED" w:rsidRDefault="00A75A65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Cyclomatix Complexity</w:t>
      </w:r>
    </w:p>
    <w:p w14:paraId="789A61C0" w14:textId="290BF2F4" w:rsidR="00DB7E7E" w:rsidRPr="00901CED" w:rsidRDefault="00DB7E7E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6 Simple Decision + 1</w:t>
      </w:r>
    </w:p>
    <w:p w14:paraId="35C636C9" w14:textId="620CB920" w:rsidR="00A75A65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6</w:t>
      </w:r>
      <w:r w:rsidRPr="00901CED">
        <w:rPr>
          <w:noProof/>
          <w:sz w:val="24"/>
          <w:szCs w:val="24"/>
        </w:rPr>
        <w:t>+1</w:t>
      </w:r>
    </w:p>
    <w:p w14:paraId="29948A90" w14:textId="5DD4DEB8" w:rsidR="00531662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7</w:t>
      </w:r>
    </w:p>
    <w:p w14:paraId="5142F822" w14:textId="11360E9D" w:rsidR="00DB7E7E" w:rsidRPr="00901CED" w:rsidRDefault="00DB7E7E" w:rsidP="00A75A65">
      <w:pPr>
        <w:ind w:left="360"/>
        <w:rPr>
          <w:noProof/>
          <w:sz w:val="24"/>
          <w:szCs w:val="24"/>
        </w:rPr>
      </w:pPr>
    </w:p>
    <w:p w14:paraId="61DB63D7" w14:textId="1070482F" w:rsidR="00DB7E7E" w:rsidRPr="00901CED" w:rsidRDefault="00DB7E7E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Daftar Path</w:t>
      </w:r>
    </w:p>
    <w:p w14:paraId="3E8DEC05" w14:textId="297E9FF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F</w:t>
      </w:r>
    </w:p>
    <w:p w14:paraId="79CC88C5" w14:textId="41D94C89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F</w:t>
      </w:r>
    </w:p>
    <w:p w14:paraId="4859FAFC" w14:textId="1727789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F</w:t>
      </w:r>
    </w:p>
    <w:p w14:paraId="604AD535" w14:textId="78B939E1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F</w:t>
      </w:r>
    </w:p>
    <w:p w14:paraId="74EE6046" w14:textId="6FD6105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lastRenderedPageBreak/>
        <w:t>A-B-C-D-E-F</w:t>
      </w:r>
    </w:p>
    <w:p w14:paraId="023EB2BB" w14:textId="4DBAE75C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</w:p>
    <w:p w14:paraId="1A8D345E" w14:textId="2ED58BFE" w:rsidR="00971680" w:rsidRPr="00901CED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  <w:r w:rsidR="0007025B" w:rsidRPr="00901CED">
        <w:rPr>
          <w:rFonts w:ascii="Times New Roman" w:hAnsi="Times New Roman"/>
          <w:noProof/>
          <w:szCs w:val="24"/>
          <w:lang w:val="id-ID"/>
        </w:rPr>
        <w:t>-F-A</w:t>
      </w:r>
    </w:p>
    <w:p w14:paraId="1A941BCB" w14:textId="5A0F205C" w:rsidR="00971680" w:rsidRPr="00901CED" w:rsidRDefault="00971680" w:rsidP="00971680">
      <w:pPr>
        <w:rPr>
          <w:noProof/>
          <w:sz w:val="24"/>
          <w:szCs w:val="24"/>
        </w:rPr>
      </w:pPr>
    </w:p>
    <w:p w14:paraId="7424BDE6" w14:textId="4185EB0D" w:rsidR="004F199D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8" w:name="_Toc2594462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ath</w:t>
      </w:r>
      <w:bookmarkEnd w:id="18"/>
    </w:p>
    <w:tbl>
      <w:tblPr>
        <w:tblW w:w="10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670"/>
        <w:gridCol w:w="1452"/>
        <w:gridCol w:w="13"/>
      </w:tblGrid>
      <w:tr w:rsidR="00901CED" w:rsidRPr="00901CED" w14:paraId="428A0C48" w14:textId="77777777" w:rsidTr="00D2146E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1260" w:type="dxa"/>
            <w:vMerge w:val="restart"/>
          </w:tcPr>
          <w:p w14:paraId="1FCD4EE7" w14:textId="6C63C60B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ath</w:t>
            </w:r>
          </w:p>
        </w:tc>
        <w:tc>
          <w:tcPr>
            <w:tcW w:w="7715" w:type="dxa"/>
            <w:gridSpan w:val="6"/>
          </w:tcPr>
          <w:p w14:paraId="2258C4FE" w14:textId="5FB4C1FE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</w:tr>
      <w:tr w:rsidR="00971680" w:rsidRPr="00901CED" w14:paraId="597CD529" w14:textId="77777777" w:rsidTr="00D2146E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* </w:t>
            </w:r>
          </w:p>
        </w:tc>
        <w:tc>
          <w:tcPr>
            <w:tcW w:w="2135" w:type="dxa"/>
            <w:gridSpan w:val="3"/>
          </w:tcPr>
          <w:p w14:paraId="378DE451" w14:textId="77777777" w:rsidR="00971680" w:rsidRPr="00901CED" w:rsidRDefault="00971680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3D4C61" w:rsidRPr="00901CED" w14:paraId="78EABDE0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6FA6BC78" w14:textId="2E0DE07D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989FCA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3B80F17" w14:textId="77777777" w:rsidTr="00D2146E">
        <w:trPr>
          <w:gridAfter w:val="1"/>
          <w:wAfter w:w="13" w:type="dxa"/>
          <w:trHeight w:val="647"/>
        </w:trPr>
        <w:tc>
          <w:tcPr>
            <w:tcW w:w="1075" w:type="dxa"/>
            <w:vMerge/>
          </w:tcPr>
          <w:p w14:paraId="608342F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2DD3FCE9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EB06BBA" w14:textId="77777777" w:rsidTr="00D2146E">
        <w:trPr>
          <w:gridAfter w:val="1"/>
          <w:wAfter w:w="13" w:type="dxa"/>
          <w:trHeight w:val="653"/>
        </w:trPr>
        <w:tc>
          <w:tcPr>
            <w:tcW w:w="1075" w:type="dxa"/>
            <w:vMerge/>
          </w:tcPr>
          <w:p w14:paraId="491B387B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6285D399" w14:textId="2363994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39429A" w14:textId="4B8122C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599CED89" w14:textId="77777777" w:rsidTr="00D2146E">
        <w:trPr>
          <w:gridAfter w:val="1"/>
          <w:wAfter w:w="13" w:type="dxa"/>
          <w:trHeight w:val="652"/>
        </w:trPr>
        <w:tc>
          <w:tcPr>
            <w:tcW w:w="1075" w:type="dxa"/>
            <w:vMerge/>
          </w:tcPr>
          <w:p w14:paraId="138A4DE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48A4E2A1" w14:textId="348221EB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0FFE1A35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8E6224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F87BD03" w14:textId="61CE7CE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2A74CF36" w14:textId="08B9C96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CA94EFF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04774F6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3AB95EA4" w14:textId="7B5542D6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F948AFB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20AB876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740849D" w14:textId="3E5B258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024C5DAC" w14:textId="2F90625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4A931B20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632449F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EB3F7D2" w14:textId="055FBBBA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A6B9288" w14:textId="77777777" w:rsidTr="00D2146E">
        <w:trPr>
          <w:gridAfter w:val="1"/>
          <w:wAfter w:w="13" w:type="dxa"/>
          <w:trHeight w:val="878"/>
        </w:trPr>
        <w:tc>
          <w:tcPr>
            <w:tcW w:w="1075" w:type="dxa"/>
            <w:vMerge/>
          </w:tcPr>
          <w:p w14:paraId="53E87B2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EF47EFD" w14:textId="241CFBC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1B0AFA74" w14:textId="6AFBDF5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7AB03DDE" w14:textId="77777777" w:rsidTr="00D2146E">
        <w:trPr>
          <w:gridAfter w:val="1"/>
          <w:wAfter w:w="13" w:type="dxa"/>
          <w:trHeight w:val="877"/>
        </w:trPr>
        <w:tc>
          <w:tcPr>
            <w:tcW w:w="1075" w:type="dxa"/>
            <w:vMerge/>
          </w:tcPr>
          <w:p w14:paraId="0567F617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292CB90" w14:textId="1111FC9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D23EF36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/>
          </w:tcPr>
          <w:p w14:paraId="0C00B25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D29922E" w14:textId="025F5BB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detail transaksi ditampilkan dan menampilkan pesan yang diharapkan</w:t>
            </w:r>
          </w:p>
        </w:tc>
        <w:tc>
          <w:tcPr>
            <w:tcW w:w="670" w:type="dxa"/>
          </w:tcPr>
          <w:p w14:paraId="4EA14EC3" w14:textId="45A6153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61F7EA08" w14:textId="77777777" w:rsidTr="00D2146E">
        <w:trPr>
          <w:gridAfter w:val="1"/>
          <w:wAfter w:w="13" w:type="dxa"/>
          <w:trHeight w:val="982"/>
        </w:trPr>
        <w:tc>
          <w:tcPr>
            <w:tcW w:w="1075" w:type="dxa"/>
            <w:vMerge/>
          </w:tcPr>
          <w:p w14:paraId="66C393C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7036964C" w14:textId="3656709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C537EC" w14:textId="77777777" w:rsidR="00971680" w:rsidRPr="00901CED" w:rsidRDefault="00971680" w:rsidP="003B62DE">
      <w:pPr>
        <w:rPr>
          <w:noProof/>
          <w:sz w:val="24"/>
          <w:szCs w:val="24"/>
        </w:rPr>
      </w:pPr>
    </w:p>
    <w:p w14:paraId="5CE2FCF5" w14:textId="668477FB" w:rsidR="00971680" w:rsidRPr="00901CED" w:rsidRDefault="00971680" w:rsidP="003B62DE">
      <w:pPr>
        <w:rPr>
          <w:noProof/>
          <w:sz w:val="24"/>
          <w:szCs w:val="24"/>
        </w:rPr>
      </w:pPr>
    </w:p>
    <w:p w14:paraId="02FBC8CE" w14:textId="10533A8A" w:rsidR="00BE22DA" w:rsidRPr="00901CED" w:rsidRDefault="00BE22DA" w:rsidP="003B62DE">
      <w:pPr>
        <w:rPr>
          <w:noProof/>
          <w:sz w:val="24"/>
          <w:szCs w:val="24"/>
        </w:rPr>
      </w:pPr>
    </w:p>
    <w:p w14:paraId="63F98059" w14:textId="75BDBA5C" w:rsidR="00BE22DA" w:rsidRPr="00901CED" w:rsidRDefault="00BE22DA" w:rsidP="003B62DE">
      <w:pPr>
        <w:rPr>
          <w:noProof/>
          <w:sz w:val="24"/>
          <w:szCs w:val="24"/>
        </w:rPr>
      </w:pPr>
    </w:p>
    <w:p w14:paraId="0AA34812" w14:textId="35109CB4" w:rsidR="00BE22DA" w:rsidRPr="00901CED" w:rsidRDefault="00BE22DA" w:rsidP="003B62DE">
      <w:pPr>
        <w:rPr>
          <w:noProof/>
          <w:sz w:val="24"/>
          <w:szCs w:val="24"/>
        </w:rPr>
      </w:pPr>
    </w:p>
    <w:p w14:paraId="62CBDE85" w14:textId="3D6C6C54" w:rsidR="006802C1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9" w:name="_Toc25948810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="00901CED" w:rsidRPr="00901CED">
        <w:rPr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White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Box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Method</w:t>
      </w:r>
      <w:bookmarkEnd w:id="19"/>
      <w:proofErr w:type="spellEnd"/>
    </w:p>
    <w:p w14:paraId="4659225B" w14:textId="030C261D" w:rsidR="00BE22DA" w:rsidRPr="00901CED" w:rsidRDefault="00BE22DA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CED">
        <w:rPr>
          <w:noProof/>
          <w:sz w:val="24"/>
          <w:szCs w:val="24"/>
        </w:rPr>
        <w:t xml:space="preserve"> </w:t>
      </w:r>
      <w:r w:rsidRPr="00901CED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ED9CA" w14:textId="77777777" w:rsidR="00BE632D" w:rsidRPr="00901CED" w:rsidRDefault="00BE632D" w:rsidP="003B62DE">
      <w:pPr>
        <w:rPr>
          <w:noProof/>
          <w:sz w:val="24"/>
          <w:szCs w:val="24"/>
        </w:rPr>
      </w:pPr>
    </w:p>
    <w:p w14:paraId="40960722" w14:textId="77777777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20" w:name="_Toc25951922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8D0F8C" w:rsidRPr="00901CED">
        <w:rPr>
          <w:rFonts w:ascii="Times New Roman" w:hAnsi="Times New Roman"/>
          <w:noProof/>
          <w:szCs w:val="24"/>
        </w:rPr>
        <w:t>Class dengan JUnit/PhPUnit</w:t>
      </w:r>
      <w:bookmarkEnd w:id="20"/>
    </w:p>
    <w:p w14:paraId="569C7074" w14:textId="77777777" w:rsidR="00BA053F" w:rsidRPr="00901CED" w:rsidRDefault="00BA053F" w:rsidP="003B62DE">
      <w:pPr>
        <w:rPr>
          <w:noProof/>
          <w:sz w:val="24"/>
          <w:szCs w:val="24"/>
        </w:rPr>
      </w:pPr>
    </w:p>
    <w:p w14:paraId="4A92E875" w14:textId="77777777" w:rsidR="003B62DE" w:rsidRPr="00901CED" w:rsidRDefault="003B62DE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Jelaskan di sini contoh pengujian sebuah class.</w:t>
      </w:r>
    </w:p>
    <w:p w14:paraId="3C4635F9" w14:textId="26A78DC6" w:rsidR="003B62DE" w:rsidRPr="00901CED" w:rsidRDefault="003B62DE" w:rsidP="004461BA">
      <w:pPr>
        <w:rPr>
          <w:b/>
          <w:bCs/>
          <w:noProof/>
        </w:rPr>
      </w:pPr>
      <w:r w:rsidRPr="00901CED">
        <w:rPr>
          <w:noProof/>
          <w:sz w:val="24"/>
          <w:szCs w:val="24"/>
        </w:rPr>
        <w:t>Setiap methodnya perlu diuji, dengan data uji yang membuat VALID atau yang membuat FAIL.</w:t>
      </w:r>
    </w:p>
    <w:p w14:paraId="286736F6" w14:textId="25B39FE7" w:rsidR="00971680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1" w:name="_Toc2594463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lass</w:t>
      </w:r>
      <w:bookmarkEnd w:id="21"/>
      <w:proofErr w:type="spellEnd"/>
    </w:p>
    <w:tbl>
      <w:tblPr>
        <w:tblpPr w:leftFromText="180" w:rightFromText="180" w:vertAnchor="text" w:tblpY="1"/>
        <w:tblOverlap w:val="never"/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530"/>
        <w:gridCol w:w="630"/>
        <w:gridCol w:w="1157"/>
      </w:tblGrid>
      <w:tr w:rsidR="00901CED" w:rsidRPr="00901CED" w14:paraId="2514278E" w14:textId="77777777" w:rsidTr="00D4601D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7547" w:type="dxa"/>
            <w:gridSpan w:val="5"/>
          </w:tcPr>
          <w:p w14:paraId="530C9746" w14:textId="704174DA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1542AF" w:rsidRPr="00901CED" w14:paraId="03413CBC" w14:textId="77777777" w:rsidTr="00D4601D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30" w:type="dxa"/>
          </w:tcPr>
          <w:p w14:paraId="44BFCB43" w14:textId="65208BBA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engamatan</w:t>
            </w:r>
          </w:p>
        </w:tc>
        <w:tc>
          <w:tcPr>
            <w:tcW w:w="1787" w:type="dxa"/>
            <w:gridSpan w:val="2"/>
          </w:tcPr>
          <w:p w14:paraId="61DA000F" w14:textId="77777777" w:rsidR="001542AF" w:rsidRPr="00901CED" w:rsidRDefault="001542AF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852C97" w:rsidRPr="00901CED" w14:paraId="65B1F6BE" w14:textId="77777777" w:rsidTr="00D4601D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Controller</w:t>
            </w:r>
          </w:p>
        </w:tc>
        <w:tc>
          <w:tcPr>
            <w:tcW w:w="1260" w:type="dxa"/>
            <w:vMerge w:val="restart"/>
          </w:tcPr>
          <w:p w14:paraId="6C97D518" w14:textId="70D961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pengurus</w:t>
            </w:r>
          </w:p>
        </w:tc>
        <w:tc>
          <w:tcPr>
            <w:tcW w:w="1890" w:type="dxa"/>
            <w:vMerge w:val="restart"/>
          </w:tcPr>
          <w:p w14:paraId="2A4206E2" w14:textId="5AA4672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420EDC20" w14:textId="0ED35912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910D46C" w14:textId="47AD18EF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030FDE55" w14:textId="77777777" w:rsidTr="00D4601D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6D307A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F58F731" w14:textId="2CB636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36C7A909" w14:textId="77777777" w:rsidTr="00D4601D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bookmarkStart w:id="22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4B21CAFB" w14:textId="1EABD6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530" w:type="dxa"/>
            <w:vMerge w:val="restart"/>
          </w:tcPr>
          <w:p w14:paraId="1DF62107" w14:textId="62380FC1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9734916" w14:textId="0DE07E9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</w:t>
            </w:r>
            <w:r w:rsidR="00852C97" w:rsidRPr="00901CED">
              <w:rPr>
                <w:noProof/>
                <w:color w:val="auto"/>
                <w:lang w:val="id-ID"/>
              </w:rPr>
              <w:t>iterima</w:t>
            </w:r>
          </w:p>
        </w:tc>
      </w:tr>
      <w:tr w:rsidR="00852C97" w:rsidRPr="00901CED" w14:paraId="1A445701" w14:textId="77777777" w:rsidTr="00D4601D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776238A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1D45818" w14:textId="2DE5134C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BC8DC6D" w14:textId="77777777" w:rsidTr="00C27B5A">
        <w:trPr>
          <w:trHeight w:val="800"/>
        </w:trPr>
        <w:tc>
          <w:tcPr>
            <w:tcW w:w="1075" w:type="dxa"/>
            <w:vMerge/>
          </w:tcPr>
          <w:p w14:paraId="21CC098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6A792E7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52E8A8E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058FCD4" w14:textId="1C375724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70E7EF95" w14:textId="1216CA7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37527FE4" w14:textId="45B308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530" w:type="dxa"/>
            <w:vMerge w:val="restart"/>
          </w:tcPr>
          <w:p w14:paraId="0FD14BFC" w14:textId="7BE089C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EE2544C" w14:textId="2C4E80D9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61A0D62" w14:textId="77777777" w:rsidTr="00D4601D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DC6792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664DA5D" w14:textId="4EE25AE0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D44E1F1" w14:textId="77777777" w:rsidTr="00C27B5A">
        <w:trPr>
          <w:trHeight w:val="575"/>
        </w:trPr>
        <w:tc>
          <w:tcPr>
            <w:tcW w:w="1075" w:type="dxa"/>
            <w:vMerge/>
          </w:tcPr>
          <w:p w14:paraId="42E9C0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3A42017C" w14:textId="04278B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530" w:type="dxa"/>
            <w:vMerge w:val="restart"/>
          </w:tcPr>
          <w:p w14:paraId="53E5BE85" w14:textId="631E36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146A4E27" w14:textId="73598DEE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532B7AFE" w14:textId="77777777" w:rsidTr="00D4601D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0BC7310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3FF91F1D" w14:textId="20CCA5E5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bookmarkEnd w:id="22"/>
      <w:tr w:rsidR="00852C97" w:rsidRPr="00901CED" w14:paraId="6DBEE9C9" w14:textId="77777777" w:rsidTr="00C27B5A">
        <w:trPr>
          <w:trHeight w:val="638"/>
        </w:trPr>
        <w:tc>
          <w:tcPr>
            <w:tcW w:w="1075" w:type="dxa"/>
            <w:vMerge/>
          </w:tcPr>
          <w:p w14:paraId="3FE935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tombol logout</w:t>
            </w:r>
          </w:p>
        </w:tc>
        <w:tc>
          <w:tcPr>
            <w:tcW w:w="1890" w:type="dxa"/>
            <w:vMerge w:val="restart"/>
          </w:tcPr>
          <w:p w14:paraId="15466BAA" w14:textId="26BF9AF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out berhasil, menampilkan Alert “Anda sudah logout”,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dan menuju ke halaman utama web</w:t>
            </w:r>
          </w:p>
        </w:tc>
        <w:tc>
          <w:tcPr>
            <w:tcW w:w="1530" w:type="dxa"/>
            <w:vMerge w:val="restart"/>
          </w:tcPr>
          <w:p w14:paraId="499D0C9C" w14:textId="1D3E8ED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84F8571" w14:textId="1702BC4D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1A11AF4F" w14:textId="77777777" w:rsidTr="00D4601D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A51BD6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28F2F2E" w14:textId="14D31F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6BE56E9E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anggotaController</w:t>
            </w:r>
          </w:p>
        </w:tc>
        <w:tc>
          <w:tcPr>
            <w:tcW w:w="1260" w:type="dxa"/>
            <w:vMerge w:val="restart"/>
          </w:tcPr>
          <w:p w14:paraId="751C6964" w14:textId="15B414D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</w:t>
            </w:r>
          </w:p>
        </w:tc>
        <w:tc>
          <w:tcPr>
            <w:tcW w:w="2340" w:type="dxa"/>
            <w:vMerge w:val="restart"/>
          </w:tcPr>
          <w:p w14:paraId="5E04225A" w14:textId="42B1F187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1890" w:type="dxa"/>
            <w:vMerge w:val="restart"/>
          </w:tcPr>
          <w:p w14:paraId="051C182F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anggota dengan isi semua id dan nama anggota</w:t>
            </w:r>
          </w:p>
          <w:p w14:paraId="5FA6CEC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 w:val="restart"/>
          </w:tcPr>
          <w:p w14:paraId="1D589532" w14:textId="6AE1F7EE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B34832" w14:textId="65FFF18B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70A754D4" w14:textId="77777777" w:rsidTr="00D4601D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DB3384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5D828F0" w14:textId="266775C1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EE25164" w14:textId="77777777" w:rsidTr="00D4601D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6F5A14FC" w14:textId="3F4E2C3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418F5CAA" w14:textId="108F2244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E224273" w14:textId="7DE6B2D5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16679B21" w14:textId="6BF7FCE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23AE5774" w14:textId="172DD4B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54466957" w14:textId="1544704A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5D9B4E1C" w14:textId="2A105DAB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7C5C29F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rhasil membuat akun anggota, data masuk ke database</w:t>
            </w:r>
          </w:p>
        </w:tc>
        <w:tc>
          <w:tcPr>
            <w:tcW w:w="1530" w:type="dxa"/>
            <w:vMerge w:val="restart"/>
          </w:tcPr>
          <w:p w14:paraId="0A556A48" w14:textId="02D16D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393243F" w14:textId="5166F444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6ECBD42C" w14:textId="77777777" w:rsidTr="00D4601D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0D8C4A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77D24D" w14:textId="5510D0F7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947DAA2" w14:textId="77777777" w:rsidTr="00C27B5A">
        <w:trPr>
          <w:trHeight w:val="470"/>
        </w:trPr>
        <w:tc>
          <w:tcPr>
            <w:tcW w:w="1075" w:type="dxa"/>
            <w:vMerge/>
          </w:tcPr>
          <w:p w14:paraId="4D6164B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registrasi</w:t>
            </w:r>
          </w:p>
        </w:tc>
        <w:tc>
          <w:tcPr>
            <w:tcW w:w="1890" w:type="dxa"/>
            <w:vMerge w:val="restart"/>
          </w:tcPr>
          <w:p w14:paraId="7FC23734" w14:textId="67A4A808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registrasi</w:t>
            </w:r>
          </w:p>
        </w:tc>
        <w:tc>
          <w:tcPr>
            <w:tcW w:w="1530" w:type="dxa"/>
            <w:vMerge w:val="restart"/>
          </w:tcPr>
          <w:p w14:paraId="58CCC2A5" w14:textId="599A867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01FA69E" w14:textId="55E77CD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25F4B14" w14:textId="77777777" w:rsidTr="00D4601D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E926DB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DCC5180" w14:textId="5FCC6178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41B8430A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Controller</w:t>
            </w:r>
          </w:p>
        </w:tc>
        <w:tc>
          <w:tcPr>
            <w:tcW w:w="1260" w:type="dxa"/>
            <w:vMerge w:val="restart"/>
          </w:tcPr>
          <w:p w14:paraId="5F4BC45A" w14:textId="71157C06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8B89D1D" w14:textId="1712B83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530" w:type="dxa"/>
            <w:vMerge w:val="restart"/>
          </w:tcPr>
          <w:p w14:paraId="3A6E0C7A" w14:textId="1EBCC6D5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24B7FED7" w14:textId="7A74C52A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6F5863DC" w14:textId="77777777" w:rsidTr="00D4601D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D42EDE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4FCC2A" w14:textId="1E62667C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CC3A47" w14:textId="77777777" w:rsidTr="00D4601D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9741261" w14:textId="428DA40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530" w:type="dxa"/>
            <w:vMerge w:val="restart"/>
          </w:tcPr>
          <w:p w14:paraId="52EF899B" w14:textId="36D30C59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020CFB0" w14:textId="793A00A0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77A03B35" w14:textId="77777777" w:rsidTr="00D4601D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47FB34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49C34BF" w14:textId="4FD43FF1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FD37EC9" w14:textId="77777777" w:rsidTr="00D4601D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208367BB" w14:textId="1EF11AC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2D3EB3A2" w14:textId="12A1099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CE58562" w:rsidR="00CE59AB" w:rsidRPr="00901CED" w:rsidRDefault="00CE59AB" w:rsidP="004461B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>Transfer berhasil, saldo akun tujuan bertambah, saldo pengirim berkurang sesuai dengan nominal uang</w:t>
            </w:r>
            <w:r w:rsidR="00C27B5A" w:rsidRPr="00901CED">
              <w:rPr>
                <w:noProof/>
                <w:sz w:val="24"/>
                <w:szCs w:val="24"/>
                <w:lang w:val="en-US"/>
              </w:rPr>
              <w:t>.</w:t>
            </w:r>
          </w:p>
        </w:tc>
        <w:tc>
          <w:tcPr>
            <w:tcW w:w="1530" w:type="dxa"/>
            <w:vMerge w:val="restart"/>
          </w:tcPr>
          <w:p w14:paraId="55C01A40" w14:textId="0838DF12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5E0E58F" w14:textId="7453C41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A3EA94A" w14:textId="77777777" w:rsidTr="00D4601D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D10C450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0AA3E6" w14:textId="7A483CB6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6F51164" w14:textId="77777777" w:rsidTr="00D4601D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188AA43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15FC847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74FB463" w14:textId="13739B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Penarikan berhasil, saldo berkurang dengan nominal uang yang dimasukkan</w:t>
            </w:r>
          </w:p>
        </w:tc>
        <w:tc>
          <w:tcPr>
            <w:tcW w:w="1530" w:type="dxa"/>
            <w:vMerge w:val="restart"/>
          </w:tcPr>
          <w:p w14:paraId="7CBBD068" w14:textId="1333273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C372FB9" w14:textId="404E0F2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C2EB57A" w14:textId="46AC59DF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7C13A40" w14:textId="77777777" w:rsidTr="00D4601D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59D126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0A291D3" w14:textId="6B5AE893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71EE10" w14:textId="77777777" w:rsidTr="00D4601D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CDE670" w14:textId="02E0600C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injaman terbayar, kredit berkurang sesuai nominal yang dimasukkan</w:t>
            </w:r>
          </w:p>
        </w:tc>
        <w:tc>
          <w:tcPr>
            <w:tcW w:w="1530" w:type="dxa"/>
            <w:vMerge w:val="restart"/>
          </w:tcPr>
          <w:p w14:paraId="3486EACC" w14:textId="0BFC3661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AE7B0AE" w14:textId="7B01330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DD5BDDD" w14:textId="77777777" w:rsidTr="00D4601D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0544C2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8B2F1" w14:textId="0A0E314D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382BE5A" w14:textId="77777777" w:rsidTr="00C27B5A">
        <w:trPr>
          <w:trHeight w:val="398"/>
        </w:trPr>
        <w:tc>
          <w:tcPr>
            <w:tcW w:w="1075" w:type="dxa"/>
            <w:vMerge/>
          </w:tcPr>
          <w:p w14:paraId="740E85B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transaksi</w:t>
            </w:r>
          </w:p>
        </w:tc>
        <w:tc>
          <w:tcPr>
            <w:tcW w:w="1530" w:type="dxa"/>
            <w:vMerge w:val="restart"/>
          </w:tcPr>
          <w:p w14:paraId="52405E0E" w14:textId="4A74330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3D8E980" w14:textId="4E303D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904F485" w14:textId="77777777" w:rsidTr="00D4601D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7C04089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56E06BB" w14:textId="13EECB44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50C3DE37" w14:textId="77777777" w:rsidTr="00C27B5A">
        <w:trPr>
          <w:trHeight w:val="452"/>
        </w:trPr>
        <w:tc>
          <w:tcPr>
            <w:tcW w:w="1075" w:type="dxa"/>
            <w:vMerge/>
          </w:tcPr>
          <w:p w14:paraId="6478579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x</w:t>
            </w:r>
          </w:p>
        </w:tc>
        <w:tc>
          <w:tcPr>
            <w:tcW w:w="2340" w:type="dxa"/>
            <w:vMerge w:val="restart"/>
          </w:tcPr>
          <w:p w14:paraId="4144F43D" w14:textId="08D668FF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transaksi</w:t>
            </w:r>
          </w:p>
        </w:tc>
        <w:tc>
          <w:tcPr>
            <w:tcW w:w="1530" w:type="dxa"/>
            <w:vMerge w:val="restart"/>
          </w:tcPr>
          <w:p w14:paraId="69EBA153" w14:textId="66D5C70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55B75D2" w14:textId="73CDBE69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B7BA318" w14:textId="77777777" w:rsidTr="00D4601D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5D9535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078B65" w14:textId="602C14B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5552EB3" w14:textId="77777777" w:rsidTr="00D4601D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simpan</w:t>
            </w:r>
          </w:p>
        </w:tc>
        <w:tc>
          <w:tcPr>
            <w:tcW w:w="1530" w:type="dxa"/>
            <w:vMerge w:val="restart"/>
          </w:tcPr>
          <w:p w14:paraId="4384BD96" w14:textId="3241B961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82BD9F4" w14:textId="3A0205D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301516F" w14:textId="77777777" w:rsidTr="00D4601D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BF1C2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51C8AAF" w14:textId="437250D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5B29C98" w14:textId="77777777" w:rsidTr="00D4601D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injam</w:t>
            </w:r>
          </w:p>
        </w:tc>
        <w:tc>
          <w:tcPr>
            <w:tcW w:w="1530" w:type="dxa"/>
            <w:vMerge w:val="restart"/>
          </w:tcPr>
          <w:p w14:paraId="74B64B14" w14:textId="039B001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DBB4E2A" w14:textId="4150DE4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1C5AABB" w14:textId="77777777" w:rsidTr="00D4601D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B1EE29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E3936" w14:textId="505E665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FF2DB8F" w14:textId="77777777" w:rsidTr="00D4601D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4E77BF97" w14:textId="6685AFA1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transfer</w:t>
            </w:r>
          </w:p>
        </w:tc>
        <w:tc>
          <w:tcPr>
            <w:tcW w:w="1530" w:type="dxa"/>
            <w:vMerge w:val="restart"/>
          </w:tcPr>
          <w:p w14:paraId="42736D36" w14:textId="6C5E9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4642E909" w14:textId="0F532F2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7FE11E7" w14:textId="77777777" w:rsidTr="00D4601D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3256DFB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77E0121" w14:textId="759F954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4BDCF64D" w14:textId="77777777" w:rsidTr="00D4601D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154A2D88" w14:textId="47BDF56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narikan</w:t>
            </w:r>
          </w:p>
        </w:tc>
        <w:tc>
          <w:tcPr>
            <w:tcW w:w="1530" w:type="dxa"/>
            <w:vMerge w:val="restart"/>
          </w:tcPr>
          <w:p w14:paraId="6B6AD6BD" w14:textId="03392B89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9E11B30" w14:textId="25F1C12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6EB9728" w14:textId="77777777" w:rsidTr="00D4601D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0A659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D90041" w14:textId="6D2FDB3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A0111DB" w14:textId="77777777" w:rsidTr="00D4601D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lunasan</w:t>
            </w:r>
          </w:p>
        </w:tc>
        <w:tc>
          <w:tcPr>
            <w:tcW w:w="1530" w:type="dxa"/>
            <w:vMerge w:val="restart"/>
          </w:tcPr>
          <w:p w14:paraId="731AAB5C" w14:textId="4347C89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A9391F" w14:textId="275E89F5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3337832" w14:textId="77777777" w:rsidTr="00D4601D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0CA5129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5C50A92" w14:textId="2AD2E5C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C3AF4D2" w14:textId="77777777" w:rsidTr="00D4601D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urusController</w:t>
            </w:r>
          </w:p>
        </w:tc>
        <w:tc>
          <w:tcPr>
            <w:tcW w:w="1260" w:type="dxa"/>
            <w:vMerge w:val="restart"/>
          </w:tcPr>
          <w:p w14:paraId="4AB799F5" w14:textId="49454E7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login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70F2000E" w14:textId="5D841EC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32136AB" w14:textId="4265F77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91DC303" w14:textId="77777777" w:rsidTr="00D4601D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8E616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5228A3A" w14:textId="6B7DF51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A9C157F" w14:textId="77777777" w:rsidTr="00D4601D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milih salah satu baris dari list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anggota</w:t>
            </w:r>
          </w:p>
        </w:tc>
        <w:tc>
          <w:tcPr>
            <w:tcW w:w="1530" w:type="dxa"/>
            <w:vMerge w:val="restart"/>
          </w:tcPr>
          <w:p w14:paraId="5393D475" w14:textId="3B718156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61CD173" w14:textId="7D917C83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8962871" w14:textId="77777777" w:rsidTr="00D4601D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A2C33ED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184A40B" w14:textId="419916D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327823D5" w14:textId="77777777" w:rsidTr="00D4601D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riwayat transaksi suatu anggota</w:t>
            </w:r>
          </w:p>
        </w:tc>
        <w:tc>
          <w:tcPr>
            <w:tcW w:w="1530" w:type="dxa"/>
            <w:vMerge w:val="restart"/>
          </w:tcPr>
          <w:p w14:paraId="6A9BF879" w14:textId="081DA28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48F247F" w14:textId="1AFF9D98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110A40F" w14:textId="77777777" w:rsidTr="00D4601D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1975E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4B69B34E" w14:textId="5982513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489E8C9" w14:textId="77777777" w:rsidTr="00D4601D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seluruh riwayat transaksi</w:t>
            </w:r>
          </w:p>
        </w:tc>
        <w:tc>
          <w:tcPr>
            <w:tcW w:w="1530" w:type="dxa"/>
            <w:vMerge w:val="restart"/>
          </w:tcPr>
          <w:p w14:paraId="3A05B5CA" w14:textId="7EF0F6C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17870BE" w14:textId="550ADB8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061D74F" w14:textId="77777777" w:rsidTr="00D4601D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DF3770E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248DD62" w14:textId="5CC5D5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F8D724" w14:textId="2EC1C8CA" w:rsidR="00BE22DA" w:rsidRPr="00901CED" w:rsidRDefault="00BE22DA" w:rsidP="008D0F8C">
      <w:pPr>
        <w:pStyle w:val="Default"/>
        <w:rPr>
          <w:noProof/>
          <w:color w:val="auto"/>
          <w:lang w:val="id-ID"/>
        </w:rPr>
      </w:pPr>
    </w:p>
    <w:p w14:paraId="5B40C366" w14:textId="5E950DF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745F535" w14:textId="71DCAD5F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39F3FB6A" w14:textId="6000EC8B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E7F84F0" w14:textId="1D1BA901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92F5F95" w14:textId="3972B743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0ED60E8" w14:textId="2DAB566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211EC17B" w14:textId="33F147AA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A571AE3" w14:textId="0AAF5BA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45C0E75" w14:textId="5AA34A7C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56D68CA" w14:textId="77777777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6CA6F937" w14:textId="7DDB1362" w:rsidR="00492D1A" w:rsidRPr="00901CED" w:rsidRDefault="00901CED" w:rsidP="00901CED">
      <w:pPr>
        <w:pStyle w:val="Caption"/>
        <w:rPr>
          <w:i w:val="0"/>
          <w:iCs w:val="0"/>
          <w:noProof/>
          <w:color w:val="auto"/>
          <w:sz w:val="24"/>
          <w:szCs w:val="24"/>
        </w:rPr>
      </w:pPr>
      <w:bookmarkStart w:id="23" w:name="_Toc25948811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Source Code </w:t>
      </w:r>
      <w:r w:rsidRPr="00901CED">
        <w:rPr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PHPUni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Class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homeController</w:t>
      </w:r>
      <w:bookmarkEnd w:id="23"/>
      <w:proofErr w:type="spellEnd"/>
    </w:p>
    <w:p w14:paraId="5CB3ABC3" w14:textId="55FD2E89" w:rsidR="00492D1A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6BB1B319" wp14:editId="5C929CB8">
            <wp:extent cx="4572000" cy="27066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6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1CED">
        <w:rPr>
          <w:noProof/>
          <w:color w:val="auto"/>
          <w:lang w:val="id-ID"/>
        </w:rPr>
        <w:t xml:space="preserve"> </w:t>
      </w:r>
    </w:p>
    <w:p w14:paraId="6CEF3401" w14:textId="3DAA009E" w:rsidR="00901CED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3DE68C09" wp14:editId="39005390">
            <wp:extent cx="4572000" cy="3877056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87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1508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00BFC9A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26E66F99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7153F74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D424F8F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3F3090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0DAE107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9BB2EB3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CFB781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63A2BB8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0AC223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6AA435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A2AF6A1" w14:textId="76D59DF4" w:rsidR="008D0F8C" w:rsidRPr="00901CED" w:rsidRDefault="00901CED" w:rsidP="00901CED">
      <w:pPr>
        <w:pStyle w:val="Caption"/>
        <w:rPr>
          <w:i w:val="0"/>
          <w:iCs w:val="0"/>
          <w:noProof/>
          <w:color w:val="auto"/>
          <w:sz w:val="24"/>
          <w:szCs w:val="24"/>
        </w:rPr>
      </w:pPr>
      <w:bookmarkStart w:id="24" w:name="_Toc25948812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PHPUni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Class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homeController</w:t>
      </w:r>
      <w:bookmarkEnd w:id="24"/>
      <w:proofErr w:type="spellEnd"/>
    </w:p>
    <w:p w14:paraId="6D445C39" w14:textId="64265E30" w:rsidR="00492D1A" w:rsidRPr="00901CED" w:rsidRDefault="00901CED" w:rsidP="003B62DE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2EF847E8" wp14:editId="4A7A16B2">
            <wp:extent cx="5760720" cy="174942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2D976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06AD6D4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6469F9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E65AA1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D3C0C3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3ACEF6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C69D57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632FA1F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564F86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D9ACE20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6E296BD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2DBDA6E7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FB8C861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EEC109F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146865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99D9F7D" w14:textId="6C0769C4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37176D7" w14:textId="62E9130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228B2C23" w14:textId="50291095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526E041C" w14:textId="2E95D72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56BC98D" w14:textId="1FC2167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73E46C67" w14:textId="1D1FACD2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335C270" w14:textId="20712DD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30F83AD7" w14:textId="3DF62A9D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27CDA114" w14:textId="77777777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946F7A0" w14:textId="6296A21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7D46A6D" w14:textId="3B03A1ED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1567E222" w14:textId="7777777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EFC41FF" w14:textId="77777777" w:rsidR="003B62DE" w:rsidRPr="00901CED" w:rsidRDefault="003B62DE" w:rsidP="003B62DE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25" w:name="_Toc25951923"/>
      <w:r w:rsidRPr="00901CED">
        <w:rPr>
          <w:rFonts w:ascii="Times New Roman" w:hAnsi="Times New Roman"/>
          <w:i w:val="0"/>
          <w:noProof/>
          <w:szCs w:val="24"/>
        </w:rPr>
        <w:t>Pengujian USE CASE</w:t>
      </w:r>
      <w:bookmarkEnd w:id="25"/>
    </w:p>
    <w:p w14:paraId="3E7CA755" w14:textId="6A19B340" w:rsidR="003B62DE" w:rsidRPr="00901CED" w:rsidRDefault="004461BA" w:rsidP="004461BA">
      <w:pPr>
        <w:ind w:firstLine="576"/>
        <w:rPr>
          <w:noProof/>
          <w:sz w:val="24"/>
          <w:szCs w:val="24"/>
          <w:lang w:val="en-US"/>
        </w:rPr>
      </w:pPr>
      <w:r w:rsidRPr="00901CED">
        <w:rPr>
          <w:noProof/>
          <w:sz w:val="24"/>
          <w:szCs w:val="24"/>
          <w:lang w:val="en-US"/>
        </w:rPr>
        <w:t>Pada bagian ini akan ditampilkan hasil pengujian use case dalam bentuk tabel</w:t>
      </w:r>
    </w:p>
    <w:p w14:paraId="4F2C3D99" w14:textId="5B76120B" w:rsidR="002C3BF5" w:rsidRPr="00901CED" w:rsidRDefault="002C3BF5" w:rsidP="004926F1">
      <w:pPr>
        <w:pStyle w:val="Heading3"/>
        <w:rPr>
          <w:rFonts w:ascii="Times New Roman" w:hAnsi="Times New Roman"/>
          <w:noProof/>
          <w:szCs w:val="24"/>
        </w:rPr>
      </w:pPr>
      <w:bookmarkStart w:id="26" w:name="_Toc25951924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D764EF" w:rsidRPr="00901CED">
        <w:rPr>
          <w:rFonts w:ascii="Times New Roman" w:hAnsi="Times New Roman"/>
          <w:noProof/>
          <w:szCs w:val="24"/>
        </w:rPr>
        <w:t xml:space="preserve">DUPL-01 </w:t>
      </w:r>
      <w:r w:rsidR="00964F0D" w:rsidRPr="00901CED">
        <w:rPr>
          <w:rFonts w:ascii="Times New Roman" w:hAnsi="Times New Roman"/>
          <w:noProof/>
          <w:szCs w:val="24"/>
        </w:rPr>
        <w:t>Registrasi</w:t>
      </w:r>
      <w:bookmarkEnd w:id="26"/>
    </w:p>
    <w:p w14:paraId="2C90A8FD" w14:textId="77777777" w:rsidR="004461BA" w:rsidRPr="00901CED" w:rsidRDefault="002C3BF5" w:rsidP="004461BA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AD2019" w:rsidRPr="00901CED">
        <w:rPr>
          <w:noProof/>
          <w:color w:val="auto"/>
          <w:lang w:val="id-ID"/>
        </w:rPr>
        <w:t>registrasi</w:t>
      </w:r>
      <w:r w:rsidRPr="00901CED">
        <w:rPr>
          <w:noProof/>
          <w:color w:val="auto"/>
          <w:lang w:val="id-ID"/>
        </w:rPr>
        <w:t xml:space="preserve"> </w:t>
      </w:r>
      <w:r w:rsidR="00AD2019" w:rsidRPr="00901CED">
        <w:rPr>
          <w:noProof/>
          <w:color w:val="auto"/>
          <w:lang w:val="id-ID"/>
        </w:rPr>
        <w:t>yaitu</w:t>
      </w:r>
      <w:r w:rsidRPr="00901CED">
        <w:rPr>
          <w:noProof/>
          <w:color w:val="auto"/>
          <w:lang w:val="id-ID"/>
        </w:rPr>
        <w:t xml:space="preserve"> pendaftaran user </w:t>
      </w:r>
      <w:r w:rsidR="00A62216" w:rsidRPr="00901CED">
        <w:rPr>
          <w:noProof/>
          <w:color w:val="auto"/>
          <w:lang w:val="id-ID"/>
        </w:rPr>
        <w:t>baru dan penggecekan user yang telah terdaftar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3F7B993A" w14:textId="23771951" w:rsidR="004461BA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7" w:name="_Toc2594463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Registrasi Data Normal</w:t>
      </w:r>
      <w:bookmarkEnd w:id="2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550"/>
        <w:gridCol w:w="1458"/>
      </w:tblGrid>
      <w:tr w:rsidR="00901CED" w:rsidRPr="00901CED" w14:paraId="41BFC156" w14:textId="77777777" w:rsidTr="004461B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4461BA" w:rsidRPr="00901CED" w:rsidRDefault="004461BA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7907" w:type="dxa"/>
            <w:gridSpan w:val="5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6464B33" w14:textId="7E04BB1D" w:rsidR="004461BA" w:rsidRPr="00901CED" w:rsidRDefault="004461BA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A8080B" w:rsidRPr="00901CED" w14:paraId="41ED43CC" w14:textId="77777777" w:rsidTr="00A8080B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A8080B" w:rsidRPr="00901CED" w:rsidRDefault="00A8080B" w:rsidP="00EB4F65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A8080B" w:rsidRPr="00901CED" w:rsidRDefault="00A8080B" w:rsidP="00EB4F6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1EC413E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633C4C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1B574952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7EA47D8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077124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1A92F93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13700A0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363BB6A9" w14:textId="3FF5C09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Berhasil membuat akun anggota, data masuk ke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64F0D" w:rsidRPr="00901CED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901CED" w:rsidRDefault="00964F0D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44DB6EC" w14:textId="77777777" w:rsidR="00845FFB" w:rsidRPr="00901CED" w:rsidRDefault="00845FFB" w:rsidP="006B33FF">
      <w:pPr>
        <w:pStyle w:val="Caption"/>
        <w:rPr>
          <w:i w:val="0"/>
          <w:iCs w:val="0"/>
          <w:color w:val="auto"/>
          <w:sz w:val="24"/>
          <w:szCs w:val="24"/>
        </w:rPr>
      </w:pPr>
      <w:bookmarkStart w:id="28" w:name="_Toc25944632"/>
    </w:p>
    <w:p w14:paraId="56BF7EA9" w14:textId="043A86B0" w:rsidR="003B62DE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Registrasi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Data Salah</w:t>
      </w:r>
      <w:bookmarkEnd w:id="2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01CED" w:rsidRPr="00901CED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4134667D" w14:textId="77777777" w:rsidTr="00A8080B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04DE2D5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5A7F4829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6000450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056417B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BEEDE4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45D36F31" w14:textId="59E5282F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</w:t>
            </w:r>
          </w:p>
          <w:p w14:paraId="222E00E5" w14:textId="5E4618B4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2B1B774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D8E3058" w14:textId="000C8650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2</w:t>
            </w:r>
          </w:p>
          <w:p w14:paraId="62E18CE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01E7CAE6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345F7D8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4E5F385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601A7C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788EDB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4182B4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username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IK: </w:t>
            </w:r>
          </w:p>
          <w:p w14:paraId="438C2A95" w14:textId="734A6746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</w:t>
            </w:r>
          </w:p>
          <w:p w14:paraId="1D338792" w14:textId="0868DDC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Lahir: </w:t>
            </w:r>
          </w:p>
          <w:p w14:paraId="5CE4BB50" w14:textId="3A10936D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gl Lahir: </w:t>
            </w:r>
          </w:p>
          <w:p w14:paraId="4DF2CCA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76A1B4F3" w14:textId="28F493AB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</w:t>
            </w:r>
          </w:p>
          <w:p w14:paraId="34A7B468" w14:textId="49D1BD2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</w:t>
            </w:r>
          </w:p>
          <w:p w14:paraId="6C60735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gagal membuat akun anggota karena data kosong, halam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langsung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72EF7CF" w14:textId="253C51AE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</w:t>
            </w:r>
          </w:p>
          <w:p w14:paraId="6FE59A7C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66482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68F05C1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808EF0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9C623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013C79B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01B4980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idak sesuai format NIK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4E45DA" w:rsidRPr="00901CED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901CED" w:rsidRDefault="004E45DA" w:rsidP="004E45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56489B9" w14:textId="33855B65" w:rsidR="00964F0D" w:rsidRPr="00901CED" w:rsidRDefault="00964F0D" w:rsidP="003B62DE">
      <w:pPr>
        <w:pStyle w:val="Default"/>
        <w:rPr>
          <w:noProof/>
          <w:color w:val="auto"/>
          <w:lang w:val="id-ID"/>
        </w:rPr>
      </w:pPr>
    </w:p>
    <w:p w14:paraId="6691C95B" w14:textId="6AB1A3CD" w:rsidR="00531662" w:rsidRPr="00901CED" w:rsidRDefault="00531662" w:rsidP="00531662">
      <w:pPr>
        <w:pStyle w:val="Heading3"/>
        <w:rPr>
          <w:rFonts w:ascii="Times New Roman" w:hAnsi="Times New Roman"/>
          <w:noProof/>
          <w:szCs w:val="24"/>
        </w:rPr>
      </w:pPr>
      <w:bookmarkStart w:id="29" w:name="_Toc25951925"/>
      <w:r w:rsidRPr="00901CED">
        <w:rPr>
          <w:rFonts w:ascii="Times New Roman" w:hAnsi="Times New Roman"/>
          <w:noProof/>
          <w:szCs w:val="24"/>
        </w:rPr>
        <w:t>Pengujian DUPL-01 Login</w:t>
      </w:r>
      <w:bookmarkEnd w:id="29"/>
    </w:p>
    <w:p w14:paraId="01E68E57" w14:textId="3E896B43" w:rsidR="00531662" w:rsidRPr="00901CED" w:rsidRDefault="00531662" w:rsidP="00AD201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login terbagi menjadi dua bagian diantaranya </w:t>
      </w:r>
      <w:r w:rsidR="00AD2019" w:rsidRPr="00901CED">
        <w:rPr>
          <w:noProof/>
          <w:color w:val="auto"/>
          <w:lang w:val="id-ID"/>
        </w:rPr>
        <w:t>login akun anggota</w:t>
      </w:r>
      <w:r w:rsidRPr="00901CED">
        <w:rPr>
          <w:noProof/>
          <w:color w:val="auto"/>
          <w:lang w:val="id-ID"/>
        </w:rPr>
        <w:t xml:space="preserve"> dan </w:t>
      </w:r>
      <w:r w:rsidR="00AD2019" w:rsidRPr="00901CED">
        <w:rPr>
          <w:noProof/>
          <w:color w:val="auto"/>
          <w:lang w:val="id-ID"/>
        </w:rPr>
        <w:t xml:space="preserve">akun pengurus akan dilakukan </w:t>
      </w:r>
      <w:r w:rsidRPr="00901CED">
        <w:rPr>
          <w:noProof/>
          <w:color w:val="auto"/>
          <w:lang w:val="id-ID"/>
        </w:rPr>
        <w:t xml:space="preserve">pengecekan </w:t>
      </w:r>
      <w:r w:rsidR="00AD2019" w:rsidRPr="00901CED">
        <w:rPr>
          <w:noProof/>
          <w:color w:val="auto"/>
          <w:lang w:val="id-ID"/>
        </w:rPr>
        <w:t>id</w:t>
      </w:r>
      <w:r w:rsidRPr="00901CED">
        <w:rPr>
          <w:noProof/>
          <w:color w:val="auto"/>
          <w:lang w:val="id-ID"/>
        </w:rPr>
        <w:t xml:space="preserve"> yang telah terdaftar sebagai berikut : </w:t>
      </w:r>
    </w:p>
    <w:p w14:paraId="38E4BDEF" w14:textId="26E4905D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0" w:name="_Toc2594463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Login Data Normal</w:t>
      </w:r>
      <w:bookmarkEnd w:id="3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901CED" w:rsidRPr="00901CED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23C8C1F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0C9291B2" w14:textId="19BA8F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59B8404D" w14:textId="6B9722D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901CED" w:rsidRDefault="00531662" w:rsidP="00531662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5DB512D" w14:textId="2F98D992" w:rsidR="00531662" w:rsidRPr="00901CED" w:rsidRDefault="00531662" w:rsidP="00531662">
      <w:pPr>
        <w:pStyle w:val="Default"/>
        <w:rPr>
          <w:noProof/>
          <w:color w:val="auto"/>
          <w:lang w:val="id-ID"/>
        </w:rPr>
      </w:pPr>
    </w:p>
    <w:p w14:paraId="15DF8684" w14:textId="3B382C94" w:rsidR="006B33FF" w:rsidRPr="00901CED" w:rsidRDefault="006B33FF" w:rsidP="00531662">
      <w:pPr>
        <w:pStyle w:val="Default"/>
        <w:rPr>
          <w:noProof/>
          <w:color w:val="auto"/>
          <w:lang w:val="id-ID"/>
        </w:rPr>
      </w:pPr>
    </w:p>
    <w:p w14:paraId="7512ED33" w14:textId="30A1BBBA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1" w:name="_Toc2594463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Logi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2D743041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330F18D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6539C1C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73CCEEC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17F1143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6034867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E0FFE0C" w14:textId="05FB925B" w:rsidR="00531662" w:rsidRPr="00901CED" w:rsidRDefault="00531662" w:rsidP="003B62DE">
      <w:pPr>
        <w:pStyle w:val="Default"/>
        <w:rPr>
          <w:noProof/>
          <w:color w:val="auto"/>
          <w:lang w:val="id-ID"/>
        </w:rPr>
      </w:pPr>
    </w:p>
    <w:p w14:paraId="39A0841A" w14:textId="78F8E3F6" w:rsidR="00AD2019" w:rsidRPr="00901CED" w:rsidRDefault="00AD2019" w:rsidP="00AD2019">
      <w:pPr>
        <w:pStyle w:val="Heading3"/>
        <w:rPr>
          <w:rFonts w:ascii="Times New Roman" w:hAnsi="Times New Roman"/>
          <w:noProof/>
          <w:szCs w:val="24"/>
        </w:rPr>
      </w:pPr>
      <w:bookmarkStart w:id="32" w:name="_Toc25951926"/>
      <w:r w:rsidRPr="00901CED">
        <w:rPr>
          <w:rFonts w:ascii="Times New Roman" w:hAnsi="Times New Roman"/>
          <w:noProof/>
          <w:szCs w:val="24"/>
        </w:rPr>
        <w:t xml:space="preserve">Pengujian DUPL-01 View </w:t>
      </w:r>
      <w:r w:rsidR="00C51D13" w:rsidRPr="00901CED">
        <w:rPr>
          <w:rFonts w:ascii="Times New Roman" w:hAnsi="Times New Roman"/>
          <w:noProof/>
          <w:szCs w:val="24"/>
        </w:rPr>
        <w:t>Anggota</w:t>
      </w:r>
      <w:bookmarkEnd w:id="32"/>
    </w:p>
    <w:p w14:paraId="5DF8BD66" w14:textId="24A0E439" w:rsidR="00AD2019" w:rsidRPr="00901CED" w:rsidRDefault="00AD2019" w:rsidP="00FF4CB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FF4CB9" w:rsidRPr="00901CED">
        <w:rPr>
          <w:noProof/>
          <w:color w:val="auto"/>
          <w:lang w:val="id-ID"/>
        </w:rPr>
        <w:t xml:space="preserve">view </w:t>
      </w:r>
      <w:r w:rsidR="000670FD" w:rsidRPr="00901CED">
        <w:rPr>
          <w:noProof/>
          <w:color w:val="auto"/>
        </w:rPr>
        <w:t>anggota</w:t>
      </w:r>
      <w:r w:rsidRPr="00901CED">
        <w:rPr>
          <w:noProof/>
          <w:color w:val="auto"/>
          <w:lang w:val="id-ID"/>
        </w:rPr>
        <w:t xml:space="preserve"> </w:t>
      </w:r>
      <w:r w:rsidR="000670FD" w:rsidRPr="00901CED">
        <w:rPr>
          <w:noProof/>
          <w:color w:val="auto"/>
        </w:rPr>
        <w:t>akan dilakukan pengambilan database setelah menekan menu tertentu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67D898CF" w14:textId="2699A78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3" w:name="_Toc2594463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Vi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e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w Anggota</w:t>
      </w:r>
      <w:bookmarkEnd w:id="33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23A62F3A" w14:textId="77777777" w:rsidTr="00AD2019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2A86D7BC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20F0D6F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6830F66" w14:textId="17F01C15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F29F1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CED3F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DC3BBF7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96E9A04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3174C0A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FCD0B81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3F0E9B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53AA95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D2019" w:rsidRPr="00901CED" w14:paraId="221EF7B4" w14:textId="77777777" w:rsidTr="00AD2019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E885" w14:textId="0C03A9F5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3EBA" w14:textId="2DB391A2" w:rsidR="00AD2019" w:rsidRPr="00901CED" w:rsidRDefault="009E4B30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</w:t>
            </w:r>
            <w:r w:rsidR="00FF4CB9" w:rsidRPr="00901CED">
              <w:rPr>
                <w:noProof/>
                <w:color w:val="auto"/>
                <w:lang w:val="id-ID"/>
              </w:rPr>
              <w:t xml:space="preserve">menu home </w:t>
            </w:r>
            <w:r w:rsidR="00B8368E" w:rsidRPr="00901CED">
              <w:rPr>
                <w:noProof/>
                <w:color w:val="auto"/>
                <w:lang w:val="id-ID"/>
              </w:rPr>
              <w:t xml:space="preserve">setelah login sebagai </w:t>
            </w:r>
            <w:r w:rsidR="00C51D13" w:rsidRPr="00901CED">
              <w:rPr>
                <w:noProof/>
                <w:color w:val="auto"/>
              </w:rPr>
              <w:t>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2615" w14:textId="273D1CB1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seluruh </w:t>
            </w:r>
            <w:r w:rsidR="00C51D13" w:rsidRPr="00901CED">
              <w:rPr>
                <w:noProof/>
                <w:color w:val="auto"/>
              </w:rPr>
              <w:t>anggota dan idnya yang terdaftar pada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DC8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0C46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9C1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57CA5B4A" w14:textId="77777777" w:rsidTr="00AD2019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6ED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D54B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780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D5C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AA42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73D4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D2019" w:rsidRPr="00901CED" w14:paraId="6D3E09A9" w14:textId="77777777" w:rsidTr="00AD2019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0678" w14:textId="0CBB249E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244A" w14:textId="496283EB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salah satu </w:t>
            </w:r>
            <w:r w:rsidR="00C51D13" w:rsidRPr="00901CED">
              <w:rPr>
                <w:noProof/>
                <w:color w:val="auto"/>
              </w:rPr>
              <w:t>anggota pada list yang ditampilka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F476" w14:textId="74099406" w:rsidR="00AD2019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detail dari </w:t>
            </w:r>
            <w:r w:rsidR="00C51D13" w:rsidRPr="00901CED">
              <w:rPr>
                <w:noProof/>
                <w:color w:val="auto"/>
              </w:rPr>
              <w:t xml:space="preserve">anggota </w:t>
            </w:r>
            <w:r w:rsidRPr="00901CED">
              <w:rPr>
                <w:noProof/>
                <w:color w:val="auto"/>
                <w:lang w:val="id-ID"/>
              </w:rPr>
              <w:t>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3AF1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4DA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DF3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7C6871C0" w14:textId="77777777" w:rsidTr="00AD2019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57995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ECD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F32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8279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2011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0A4A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8368E" w:rsidRPr="00901CED" w14:paraId="04775614" w14:textId="77777777" w:rsidTr="00AD2019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977CA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9A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33D0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8E0E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5A3F" w14:textId="77777777" w:rsidR="00B8368E" w:rsidRPr="00901CED" w:rsidRDefault="00B8368E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EE5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1418F63" w14:textId="77777777" w:rsidR="00C51D13" w:rsidRPr="00901CED" w:rsidRDefault="00C51D13" w:rsidP="00C51D13">
      <w:pPr>
        <w:pStyle w:val="Heading3"/>
        <w:rPr>
          <w:rFonts w:ascii="Times New Roman" w:hAnsi="Times New Roman"/>
          <w:noProof/>
          <w:szCs w:val="24"/>
        </w:rPr>
      </w:pPr>
      <w:bookmarkStart w:id="34" w:name="_Toc25951927"/>
      <w:r w:rsidRPr="00901CED">
        <w:rPr>
          <w:rFonts w:ascii="Times New Roman" w:hAnsi="Times New Roman"/>
          <w:noProof/>
          <w:szCs w:val="24"/>
        </w:rPr>
        <w:t>Pengujian DUPL-01 View Transaksi</w:t>
      </w:r>
      <w:bookmarkEnd w:id="34"/>
    </w:p>
    <w:p w14:paraId="2B26B730" w14:textId="52EB7173" w:rsidR="00C51D13" w:rsidRPr="00901CED" w:rsidRDefault="00C51D13" w:rsidP="00C51D13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view transaksi </w:t>
      </w:r>
      <w:r w:rsidR="000670FD" w:rsidRPr="00901CED">
        <w:rPr>
          <w:noProof/>
          <w:color w:val="auto"/>
        </w:rPr>
        <w:t>akan dilakukan pengambilan database setelah menekan menu tertentu</w:t>
      </w:r>
      <w:r w:rsidR="000670FD" w:rsidRPr="00901CED">
        <w:rPr>
          <w:noProof/>
          <w:color w:val="auto"/>
          <w:lang w:val="id-ID"/>
        </w:rPr>
        <w:t xml:space="preserve"> sebagai </w:t>
      </w:r>
      <w:r w:rsidRPr="00901CED">
        <w:rPr>
          <w:noProof/>
          <w:color w:val="auto"/>
          <w:lang w:val="id-ID"/>
        </w:rPr>
        <w:t xml:space="preserve">berikut : </w:t>
      </w:r>
    </w:p>
    <w:p w14:paraId="1B30EE94" w14:textId="1A00273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5" w:name="_Toc2594463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View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Transaksi</w:t>
      </w:r>
      <w:bookmarkEnd w:id="35"/>
      <w:proofErr w:type="spellEnd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9F27861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74E6756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5DEF8E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5FE90C7" w14:textId="3BDC8003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0204EF4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5B0C4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0D3B3199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600EC63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C79994A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FFA612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E1AF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923D0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C51D13" w:rsidRPr="00901CED" w14:paraId="765D4222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73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E7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C054" w14:textId="7D3DC1D8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seluruh riwayat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177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8FA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5FA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B899769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75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323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CE2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EAEA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9D93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DBA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E975DE7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94F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0737" w14:textId="2F9A4624" w:rsidR="00C51D13" w:rsidRPr="00901CED" w:rsidRDefault="00C51D13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Menekan salah satu riwayat transaksi</w:t>
            </w:r>
            <w:r w:rsidRPr="00901CED">
              <w:rPr>
                <w:noProof/>
                <w:color w:val="auto"/>
              </w:rPr>
              <w:t xml:space="preserve"> dari list yang ditampilka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BA1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1BBE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11C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E8C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1F85B5F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31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EC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69B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859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ED1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89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47F22EB3" w14:textId="77777777" w:rsidTr="00A8080B">
        <w:trPr>
          <w:trHeight w:val="55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352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441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transaksi setelah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99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riwayat seluruh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612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8608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69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7F5B3FBE" w14:textId="77777777" w:rsidTr="00A8080B">
        <w:trPr>
          <w:trHeight w:val="55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A6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034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DA2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9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0FF2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BE0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7BDA6D6" w14:textId="77777777" w:rsidTr="00A8080B">
        <w:trPr>
          <w:trHeight w:val="82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67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7BE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riwayat transaksi setelah menekan akun anggota yang dipilih dan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56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3A79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FB70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DC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42F860C1" w14:textId="77777777" w:rsidTr="00A8080B">
        <w:trPr>
          <w:trHeight w:val="82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1EE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C88D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82C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3B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C4F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9A5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6175778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B2D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BD1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22A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FC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AA5E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B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D27BAD5" w14:textId="0E6029EF" w:rsidR="00A22902" w:rsidRPr="00901CED" w:rsidRDefault="00A22902" w:rsidP="002C3BF5">
      <w:pPr>
        <w:spacing w:line="360" w:lineRule="auto"/>
        <w:rPr>
          <w:noProof/>
          <w:sz w:val="24"/>
          <w:szCs w:val="24"/>
        </w:rPr>
      </w:pPr>
    </w:p>
    <w:p w14:paraId="5950B21E" w14:textId="24CEAD5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6" w:name="_Toc25951928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yimpanan</w:t>
      </w:r>
      <w:bookmarkEnd w:id="36"/>
    </w:p>
    <w:p w14:paraId="07CDFDF2" w14:textId="7D62D77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yimpan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saldo debit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55F8AF41" w14:textId="31F3D41A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7" w:name="_Toc2594463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yimpanan Data Normal</w:t>
      </w:r>
      <w:bookmarkEnd w:id="3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15"/>
        <w:gridCol w:w="2238"/>
        <w:gridCol w:w="1496"/>
        <w:gridCol w:w="13"/>
        <w:gridCol w:w="537"/>
        <w:gridCol w:w="16"/>
        <w:gridCol w:w="1442"/>
      </w:tblGrid>
      <w:tr w:rsidR="00DA741B" w:rsidRPr="00901CED" w14:paraId="142BD2D2" w14:textId="77777777" w:rsidTr="00D4601D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93E6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1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3902C34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4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A09E45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888BE6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0FC8FF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045C7273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0437ED4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865823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3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941C49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070D6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25DB5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460EE1F" w14:textId="77777777" w:rsidTr="00D4601D">
        <w:trPr>
          <w:trHeight w:val="44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5115" w14:textId="776E4F7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5CEE" w14:textId="32942E7F" w:rsidR="00D4601D" w:rsidRPr="00901CED" w:rsidRDefault="005937B0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Tata cara</w:t>
            </w:r>
            <w:r w:rsidR="00D4601D" w:rsidRPr="00901CED">
              <w:rPr>
                <w:noProof/>
                <w:sz w:val="24"/>
                <w:szCs w:val="24"/>
              </w:rPr>
              <w:t xml:space="preserve">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Mandiri</w:t>
            </w:r>
          </w:p>
          <w:p w14:paraId="515A87D3" w14:textId="0B39ED1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9BC5" w14:textId="34CCC15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9A08C" w14:textId="59F079F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D562" w14:textId="31E1056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BEC2" w14:textId="2A3582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0D2C8806" w14:textId="77777777" w:rsidTr="00D4601D">
        <w:trPr>
          <w:trHeight w:val="70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FD5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2E9E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B0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CB6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69AA" w14:textId="1D7A8450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7586" w14:textId="315AD9C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8F5C2C8" w14:textId="77777777" w:rsidTr="00D4601D">
        <w:trPr>
          <w:trHeight w:val="143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08DA" w14:textId="16FBFAA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E75A" w14:textId="20F5B6CE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5937B0" w:rsidRPr="00901CED">
              <w:rPr>
                <w:noProof/>
                <w:sz w:val="24"/>
                <w:szCs w:val="24"/>
                <w:lang w:val="en-US"/>
              </w:rPr>
              <w:t>BNI</w:t>
            </w:r>
          </w:p>
          <w:p w14:paraId="08D1974A" w14:textId="41615D8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5A2D9" w14:textId="25A8D9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406D" w14:textId="1EB392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72E2" w14:textId="1C0F7865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2769" w14:textId="12D94BF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1EFC4F" w14:textId="77777777" w:rsidTr="00D4601D">
        <w:trPr>
          <w:trHeight w:val="142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521E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0C1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656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714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F40E" w14:textId="1C183F5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490" w14:textId="2BCA722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1DEB3AD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2DEE" w14:textId="4C653CD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25F" w14:textId="2BE721F8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4768C506" w14:textId="42E8272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4E8C" w14:textId="5F338299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22C1" w14:textId="5626099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3467" w14:textId="0C4AAFD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202" w14:textId="28477CC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A93F5FF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F6C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A8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FB42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E1B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B6BE" w14:textId="5989C8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76A1" w14:textId="15E99F1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95FAACB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A4D3" w14:textId="3E8912C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BCA1" w14:textId="19592104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53AD0D3D" w14:textId="1D2B3FE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E27" w14:textId="1F3EA15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84B5" w14:textId="40BF363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0C16" w14:textId="029049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D41" w14:textId="746C2B8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92A8AE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01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9A1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313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C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BD0C" w14:textId="74CF46D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4F80" w14:textId="4EDCB03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36D4218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A77" w14:textId="03621F2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F2D5" w14:textId="40292C25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Bitcoin</w:t>
            </w:r>
          </w:p>
          <w:p w14:paraId="74081A66" w14:textId="70DDC32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ACB8" w14:textId="0694669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FDD1" w14:textId="06317EC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EED9" w14:textId="33D8BDA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F651" w14:textId="1CEFAB9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EB2A376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A6D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3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2DCC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5D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CA12" w14:textId="3195D0F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8C2" w14:textId="5B7E4DC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FB52F52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0AC41" w14:textId="177B828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CDD" w14:textId="53D490B9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Paypal</w:t>
            </w:r>
          </w:p>
          <w:p w14:paraId="5C0D1C71" w14:textId="1630997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0B5D" w14:textId="617CCC7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F9B4" w14:textId="0BBBCCD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3F3D" w14:textId="3EAE1A0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E0A0" w14:textId="3828D0F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28365DEA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1C4E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9D2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9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A7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4EC1" w14:textId="10E642F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2731" w14:textId="6CA3DB6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A9A91F9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E9BD" w14:textId="6524671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B101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A38AA89" w14:textId="23575BA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306C" w14:textId="69645C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819E" w14:textId="4A4163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50E9" w14:textId="4996D4C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AB32" w14:textId="3A6CA05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EA6C95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1E4D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0E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DA7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576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1501" w14:textId="74510F1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F5E" w14:textId="64BCB02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0FF6D62" w14:textId="77777777" w:rsidTr="00D4601D">
        <w:trPr>
          <w:trHeight w:val="142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B6EDF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085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260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E9BC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8932" w14:textId="77777777" w:rsidR="005937B0" w:rsidRPr="00901CED" w:rsidRDefault="005937B0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09F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335797A" w14:textId="77777777" w:rsidR="00845FFB" w:rsidRPr="00901CED" w:rsidRDefault="00845FFB" w:rsidP="00392A4A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38" w:name="_Toc25944638"/>
    </w:p>
    <w:p w14:paraId="679FE297" w14:textId="179611CC" w:rsidR="00D4601D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yimpan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01"/>
        <w:gridCol w:w="2252"/>
        <w:gridCol w:w="1496"/>
        <w:gridCol w:w="13"/>
        <w:gridCol w:w="537"/>
        <w:gridCol w:w="16"/>
        <w:gridCol w:w="1442"/>
      </w:tblGrid>
      <w:tr w:rsidR="00DA741B" w:rsidRPr="00901CED" w14:paraId="619A8986" w14:textId="77777777" w:rsidTr="005937B0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BC4A68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235638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6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53928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D7C35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0C6D8B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3AE4CEE5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09AD265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E8611B5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8621C42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2C4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78C9D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55B3130" w14:textId="77777777" w:rsidTr="005937B0">
        <w:trPr>
          <w:trHeight w:val="674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616" w14:textId="1D61813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1226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200E0B7A" w14:textId="6D3591B3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F055" w14:textId="7777777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greater than 0” ditampilkan.</w:t>
            </w:r>
          </w:p>
          <w:p w14:paraId="55DB1C4A" w14:textId="3FEB889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1BF9" w14:textId="7D960F2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F82D" w14:textId="415B4BE3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C39" w14:textId="194E96E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9CA33A7" w14:textId="77777777" w:rsidTr="005937B0">
        <w:trPr>
          <w:trHeight w:val="4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C70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CB3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4C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DE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2CC" w14:textId="0106648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642" w14:textId="59C23BE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92DFD23" w14:textId="77777777" w:rsidTr="005937B0">
        <w:trPr>
          <w:trHeight w:val="53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77EA" w14:textId="4B97C6A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AC5068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5E013B93" w14:textId="7D311AA5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Nominal uang: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576212" w14:textId="46866A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A4D6A" w14:textId="71558EE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589" w14:textId="7A5752E2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ECD11" w14:textId="03139FC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27C0A09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F4E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3DD9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984F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C6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2A6" w14:textId="22E4D8D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CEFA" w14:textId="405F00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211A4E7" w14:textId="77777777" w:rsidTr="005937B0">
        <w:trPr>
          <w:trHeight w:val="962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A32E" w14:textId="17A13EE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F6F8D0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0A6A0D15" w14:textId="06DA52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848B4A" w14:textId="039BE4F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a number”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E0533F" w14:textId="5179130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F05" w14:textId="2CDB01E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09ABD4" w14:textId="68E3D98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77966415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4C4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5F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AE8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A2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B492" w14:textId="081CB9C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7FA" w14:textId="510FE7C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814E83C" w14:textId="77777777" w:rsidTr="005937B0">
        <w:trPr>
          <w:trHeight w:val="285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774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07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E2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74C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2717" w14:textId="77777777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DC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454FA24" w14:textId="11162B90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9" w:name="_Toc25951929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Transfer</w:t>
      </w:r>
      <w:bookmarkEnd w:id="39"/>
    </w:p>
    <w:p w14:paraId="1B0CE310" w14:textId="7D8D7AF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transfer</w:t>
      </w:r>
      <w:r w:rsidRPr="00901CED">
        <w:rPr>
          <w:noProof/>
          <w:color w:val="auto"/>
          <w:lang w:val="id-ID"/>
        </w:rPr>
        <w:t xml:space="preserve">  akan dilakukan pengecekan id </w:t>
      </w:r>
      <w:r w:rsidR="000670FD" w:rsidRPr="00901CED">
        <w:rPr>
          <w:noProof/>
          <w:color w:val="auto"/>
        </w:rPr>
        <w:t xml:space="preserve">akun tujuan, 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820B257" w14:textId="2FA1F2E4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0" w:name="_Toc2594463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Transfer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3E5440AB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586FA83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E942F4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25E76C1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A2ACDB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7233FD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42BBE58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41B0B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02653F3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96F4C7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D5847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D7A04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6B331A16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22EA" w14:textId="047A76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2FA1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5EFC0190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04D4D57F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16690344" w14:textId="740F16F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FA21" w14:textId="3953E76B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 berhasil, saldo akun tujuan bertambah, saldo pengirim berkurang sesuai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A732" w14:textId="0C753E1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EF86" w14:textId="781AEBCB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B0A9" w14:textId="6C04EED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5494B88E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9D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6D9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285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FB3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1B7B" w14:textId="2BB1B9E1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1C9D" w14:textId="6D4329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B2DEDF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0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6A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164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D33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EA4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5ED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C0E3674" w14:textId="2D3043A6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2FA01544" w14:textId="05D0A237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1" w:name="_Toc2594464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Transfer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1"/>
        <w:gridCol w:w="2065"/>
        <w:gridCol w:w="2323"/>
        <w:gridCol w:w="1523"/>
        <w:gridCol w:w="13"/>
        <w:gridCol w:w="537"/>
        <w:gridCol w:w="16"/>
        <w:gridCol w:w="1442"/>
      </w:tblGrid>
      <w:tr w:rsidR="00DA741B" w:rsidRPr="00901CED" w14:paraId="67A53079" w14:textId="77777777" w:rsidTr="00BD520C">
        <w:trPr>
          <w:trHeight w:val="348"/>
          <w:tblHeader/>
        </w:trPr>
        <w:tc>
          <w:tcPr>
            <w:tcW w:w="1361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84BDC4E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14F5F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9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D1CD4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6134BC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D4F560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8CD0676" w14:textId="77777777" w:rsidTr="00A8080B">
        <w:trPr>
          <w:trHeight w:val="333"/>
          <w:tblHeader/>
        </w:trPr>
        <w:tc>
          <w:tcPr>
            <w:tcW w:w="1361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741869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37D6547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3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473E0E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87DF2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C0215F" w14:textId="3651C5D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esimpulan</w:t>
            </w:r>
          </w:p>
        </w:tc>
      </w:tr>
      <w:tr w:rsidR="00BD520C" w:rsidRPr="00901CED" w14:paraId="26FDC0BC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8F39" w14:textId="5B214DA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FBFE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CFC4FF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0FACFA2" w14:textId="76CE220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42C345CA" w14:textId="70FC5A4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262E" w14:textId="1C20739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Memuat ulang halaman dan menampilkan pes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“no akun tidak ditemukan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DB5" w14:textId="23FF566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Halaman termuat ulang, d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1147" w14:textId="15A177A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B99D" w14:textId="6E77B57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574331D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9D7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A4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E3AB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A099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947E" w14:textId="01790C0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720D" w14:textId="1BCFC0D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0EDA3808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3C99" w14:textId="27ACAA8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A673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E74A1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C26A0FA" w14:textId="1FC25CF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082C7DC5" w14:textId="40FA48C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AD48" w14:textId="5CC629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7E45" w14:textId="394383C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F21D" w14:textId="6E2232F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FC3C" w14:textId="310B16B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5F5DF70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A8B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95F0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74A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D2E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B06C" w14:textId="117409D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D8ED" w14:textId="2BA9FA8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59C1824D" w14:textId="77777777" w:rsidTr="00A8080B">
        <w:trPr>
          <w:trHeight w:val="1016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FDD5" w14:textId="2616D2F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99A8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08F154DA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32FE130C" w14:textId="307EBBA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55E9B09" w14:textId="582D77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8D1F" w14:textId="6355B45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CAD6" w14:textId="69F35A4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2ECA" w14:textId="37DBEB67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B3F4" w14:textId="0AE2A77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AE7A973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F5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0E97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F27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B6D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45DF" w14:textId="343E1F12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3C9B" w14:textId="4E3AD5E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73032B7E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E1CF" w14:textId="54A8F47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F39B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62CFD3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22CA2A9" w14:textId="159E54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38247D3E" w14:textId="4568F986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75" w14:textId="67395222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71AB" w14:textId="1D10D4F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549C" w14:textId="29C7EAA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B3F3" w14:textId="7582662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69A4CB7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8D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175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EC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C089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13C9" w14:textId="2695E3A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D734" w14:textId="5F4C20EA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22CDFB89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AAE9" w14:textId="70B89C0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D6C9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EE8EED6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6978C46" w14:textId="500EB2A9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30261EB" w14:textId="7EED160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53D4" w14:textId="6873A22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D597" w14:textId="37216D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D912" w14:textId="1879F4DF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71DC" w14:textId="19B3D32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7C83929B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6A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9F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1C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4C52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99B7" w14:textId="22B72A60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D699" w14:textId="67E15DB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BC18D83" w14:textId="77777777" w:rsidTr="00A8080B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9502DF" w14:textId="715A0B3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252E2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F6860C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6256F2E3" w14:textId="3CA206A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 IDTransfer: </w:t>
            </w:r>
          </w:p>
          <w:p w14:paraId="2EE52E8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722A6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  <w:p w14:paraId="1F9C176E" w14:textId="52078FC0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B9886" w14:textId="61F9E17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57240D" w14:textId="4A4A97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B242" w14:textId="2AAB6EB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955E8" w14:textId="0DC372D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9A3DCCD" w14:textId="77777777" w:rsidTr="00A8080B">
        <w:trPr>
          <w:trHeight w:val="142"/>
        </w:trPr>
        <w:tc>
          <w:tcPr>
            <w:tcW w:w="13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62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E8A24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538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E603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19F6" w14:textId="1E1A8950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BAE5" w14:textId="7B1293A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CF059C6" w14:textId="77777777" w:rsidTr="00BD520C">
        <w:trPr>
          <w:trHeight w:val="285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6028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C0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7C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A61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8E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568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FD7BA25" w14:textId="26A07CD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2" w:name="_Toc25951930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arikan</w:t>
      </w:r>
      <w:bookmarkEnd w:id="42"/>
    </w:p>
    <w:p w14:paraId="420D1314" w14:textId="6EB52136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arik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43F5AECB" w14:textId="09A47A1B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3" w:name="_Toc2594464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arik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3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5E8F1748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AA1C70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5C119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61B5F0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318E6DC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5D478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1925955E" w14:textId="77777777" w:rsidTr="00F72ED5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27D194C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44040E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00735B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A465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E06067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DF073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1B7F432D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ECCC" w14:textId="5097A05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4B7A" w14:textId="77777777" w:rsidR="00F72ED5" w:rsidRPr="00901CED" w:rsidRDefault="00F72ED5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</w:t>
            </w:r>
          </w:p>
          <w:p w14:paraId="7FAD45DA" w14:textId="0FFEC57A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1A35E355" w14:textId="355DCA7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E69C" w14:textId="7A576A4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A105" w14:textId="7A03CE54" w:rsidR="00F72ED5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F72ED5" w:rsidRPr="00901CED">
              <w:rPr>
                <w:noProof/>
                <w:color w:val="auto"/>
              </w:rPr>
              <w:t>, saldo menjadi 24878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3F6A" w14:textId="4DF5180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CB66C" w14:textId="245396D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6676A358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C5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B1E8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F26F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B5B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99A09" w14:textId="69204C7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F7A0" w14:textId="0E0D68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94E28C0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484C" w14:textId="0458A28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BFE" w14:textId="45B3C526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8</w:t>
            </w:r>
          </w:p>
          <w:p w14:paraId="6AD4B277" w14:textId="11964DE6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0ADB640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  <w:p w14:paraId="4F1F9F9E" w14:textId="0BFD2E06" w:rsidR="00904A85" w:rsidRPr="00901CED" w:rsidRDefault="00904A85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4BBD" w14:textId="68F845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553E" w14:textId="6A438DF6" w:rsidR="00D4601D" w:rsidRPr="00901CED" w:rsidRDefault="00F72ED5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7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2595" w14:textId="7BAE00AD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9AEC" w14:textId="520471C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17018550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1F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2B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713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3A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8620" w14:textId="48945B1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45E7" w14:textId="3FEA6D4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2C7330EF" w14:textId="77777777" w:rsidTr="00F72ED5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641219" w14:textId="1C95EDB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0DC" w14:textId="73FE537C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6783E6E" w14:textId="77777777" w:rsidR="00F72ED5" w:rsidRPr="00901CED" w:rsidRDefault="00F72ED5" w:rsidP="00F72ED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A17203A" w14:textId="0DFFD8E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0E10" w14:textId="2B2FFE31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501A" w14:textId="777CFF9A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6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02E8" w14:textId="453B76B2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7C16" w14:textId="15456CC0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F72ED5" w:rsidRPr="00901CED" w14:paraId="1D45DCB5" w14:textId="77777777" w:rsidTr="00F72ED5">
        <w:trPr>
          <w:trHeight w:val="135"/>
        </w:trPr>
        <w:tc>
          <w:tcPr>
            <w:tcW w:w="13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57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32F4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B1D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D1B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F576" w14:textId="2369AC50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7387" w14:textId="2804332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522E523E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2DC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2C4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F14A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9EFD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3A75" w14:textId="77777777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7F96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A290B9A" w14:textId="68E5D7F4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4949DDAC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44" w:name="_Toc25944642"/>
    </w:p>
    <w:p w14:paraId="28D6C4A3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8B47992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4AD180FE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7685DDFA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49A9F7B" w14:textId="624E725A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arik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0E87E3CE" w14:textId="77777777" w:rsidTr="00A8080B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AEF7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A56DA5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02982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B94605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63FF431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7697DA31" w14:textId="77777777" w:rsidTr="00A8080B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E3B0DD0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A8D8BF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33FBE2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6DB653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EF8932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32028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8080B" w:rsidRPr="00901CED" w14:paraId="456C1D59" w14:textId="77777777" w:rsidTr="00A8080B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923F" w14:textId="036ADF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850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574CCD07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28A1DCE" w14:textId="57FB1B22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C6565D5" w14:textId="21004C82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3F8" w14:textId="33BF056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D7E6" w14:textId="7EC4478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04E1F" w14:textId="6C80765A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E49C" w14:textId="70DB41C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2EE789EE" w14:textId="77777777" w:rsidTr="00A8080B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AFA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8F1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E44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FB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57C2" w14:textId="563579CD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819F" w14:textId="6484E73D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56B3D183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A328C9" w14:textId="1A5D082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E30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015F26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3A634ECB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56058C6" w14:textId="343F57B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A6EC8" w14:textId="1D3D2D2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B8DA1A" w14:textId="722D59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0392" w14:textId="53248EF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9AFA3" w14:textId="24451E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0321F59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830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6FE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18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E48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DA04" w14:textId="610E7E48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AB4A" w14:textId="604DB73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45CE3D0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06DF59" w14:textId="413A400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B758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7EC2B924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0F458501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AB3503E" w14:textId="0C439233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1A3E8E" w14:textId="269C1B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E93DE" w14:textId="4DDEBF0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Halam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9407" w14:textId="2061AFC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A84FE" w14:textId="759C32C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32AA62D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E2C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35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D16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135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7F7" w14:textId="7660170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3D23" w14:textId="0C262E0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91689B1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1864F" w14:textId="1CD5AAB0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F7751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BC123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B8A7D8D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A6834" w14:textId="53DF3DC6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C7520" w14:textId="314C15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16051F" w14:textId="3887E826" w:rsidR="00A8080B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E73" w14:textId="5FF7CD6F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0189F7" w14:textId="4090FF8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C65DB3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09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E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8169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30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47F2" w14:textId="15A6CC1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9CF" w14:textId="3AF021C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3C026CBC" w14:textId="77777777" w:rsidTr="00A8080B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4EF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0D3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B90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E92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66EB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44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B796B80" w14:textId="09E5FB2C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5" w:name="_Toc25951931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minjaman</w:t>
      </w:r>
      <w:bookmarkEnd w:id="45"/>
    </w:p>
    <w:p w14:paraId="0C1DF055" w14:textId="72A83110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 xml:space="preserve">peminjaman </w:t>
      </w:r>
      <w:r w:rsidRPr="00901CED">
        <w:rPr>
          <w:noProof/>
          <w:color w:val="auto"/>
          <w:lang w:val="id-ID"/>
        </w:rPr>
        <w:t xml:space="preserve">akan dilakukan pengecekan </w:t>
      </w:r>
      <w:r w:rsidR="000670FD" w:rsidRPr="00901CED">
        <w:rPr>
          <w:noProof/>
          <w:color w:val="auto"/>
        </w:rPr>
        <w:t>kredit dan nominal uang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2C242E52" w14:textId="2A4D3003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6" w:name="_Toc2594464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minjam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6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51"/>
        <w:gridCol w:w="2309"/>
        <w:gridCol w:w="1496"/>
        <w:gridCol w:w="13"/>
        <w:gridCol w:w="537"/>
        <w:gridCol w:w="16"/>
        <w:gridCol w:w="1442"/>
      </w:tblGrid>
      <w:tr w:rsidR="00DA741B" w:rsidRPr="00901CED" w14:paraId="4E351C5F" w14:textId="77777777" w:rsidTr="00D4601D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99B6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5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050E0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18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BF950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69A01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D49AB1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66FBCB67" w14:textId="77777777" w:rsidTr="00D4601D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668E36E2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8DC7C2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09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93CE4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5CE85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949F8B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D77DA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3237B12E" w14:textId="77777777" w:rsidTr="00D4601D">
        <w:trPr>
          <w:trHeight w:val="44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0B8D" w14:textId="73F05F6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669E" w14:textId="5215EE99" w:rsidR="00D4601D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2E6F4C2F" w14:textId="77777777" w:rsidR="00AD5ECA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066F9D55" w14:textId="22814F8F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71FAF5E1" w14:textId="02F388D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BDD0" w14:textId="646BA3B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FF22" w14:textId="4D4446A0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AD5ECA" w:rsidRPr="00901CED">
              <w:rPr>
                <w:noProof/>
                <w:color w:val="auto"/>
              </w:rPr>
              <w:t>,</w:t>
            </w:r>
          </w:p>
          <w:p w14:paraId="7AF99ED0" w14:textId="43EBA35F" w:rsidR="00AD5ECA" w:rsidRPr="00901CED" w:rsidRDefault="00AD5ECA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1FD" w14:textId="52C6605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7DA3" w14:textId="72F1EB1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60D629A" w14:textId="77777777" w:rsidTr="00D4601D">
        <w:trPr>
          <w:trHeight w:val="70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F8D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52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4EE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4AB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56F" w14:textId="000AC9D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5D3" w14:textId="0ACBB2C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308AB98" w14:textId="77777777" w:rsidTr="00D4601D">
        <w:trPr>
          <w:trHeight w:val="143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9B90" w14:textId="6C37BB6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A792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11EE9364" w14:textId="77777777" w:rsidR="00AD5ECA" w:rsidRPr="00901CED" w:rsidRDefault="00AD5ECA" w:rsidP="00D4601D">
            <w:pPr>
              <w:rPr>
                <w:noProof/>
                <w:sz w:val="24"/>
                <w:szCs w:val="24"/>
              </w:rPr>
            </w:pPr>
          </w:p>
          <w:p w14:paraId="3DA3D557" w14:textId="41AA6F49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22FEC1D4" w14:textId="513C498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A00F" w14:textId="327094F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B2BF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32F2236" w14:textId="685240D2" w:rsidR="00D4601D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4563" w14:textId="2B0F6208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C3A6" w14:textId="4D8DDE2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E8ED23E" w14:textId="77777777" w:rsidTr="00AD5ECA">
        <w:trPr>
          <w:trHeight w:val="142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C7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D7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90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AA2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23B" w14:textId="7BE8E6BF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3B75" w14:textId="7C786C5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6FD9CB3" w14:textId="77777777" w:rsidTr="00AD5ECA">
        <w:trPr>
          <w:trHeight w:val="135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46D17" w14:textId="20A39CFC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A244C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48DF4CA7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</w:p>
          <w:p w14:paraId="398C82BA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879D9A9" w14:textId="5E7FEE2A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9FD4C1" w14:textId="6CE09DDE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153AF9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FB1B7F9" w14:textId="49841688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865A" w14:textId="6B614276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FBB2" w14:textId="0D3F954B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420CAD8" w14:textId="77777777" w:rsidTr="00AD5ECA">
        <w:trPr>
          <w:trHeight w:val="135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38D9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B88B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92EC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4D2F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0207" w14:textId="5B4F0B6D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AD6B" w14:textId="027642BF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D474DD6" w14:textId="77777777" w:rsidTr="00AD5ECA">
        <w:trPr>
          <w:trHeight w:val="142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63A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E9F1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9F17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F55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0F74" w14:textId="77777777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BC52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035AC7B" w14:textId="7626B097" w:rsidR="00DA741B" w:rsidRPr="00901CED" w:rsidRDefault="00DA741B" w:rsidP="00D4601D">
      <w:pPr>
        <w:pStyle w:val="Default"/>
        <w:rPr>
          <w:noProof/>
          <w:color w:val="auto"/>
          <w:lang w:val="id-ID"/>
        </w:rPr>
      </w:pPr>
    </w:p>
    <w:p w14:paraId="45517CC1" w14:textId="5BDC5B41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7" w:name="_Toc2594464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minjam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39"/>
        <w:gridCol w:w="2294"/>
        <w:gridCol w:w="1523"/>
        <w:gridCol w:w="13"/>
        <w:gridCol w:w="537"/>
        <w:gridCol w:w="16"/>
        <w:gridCol w:w="1442"/>
      </w:tblGrid>
      <w:tr w:rsidR="00DA741B" w:rsidRPr="00901CED" w14:paraId="1651B4EC" w14:textId="77777777" w:rsidTr="00717374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D3C62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39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098BB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30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E6F36B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B92D15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A76B02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2B356C96" w14:textId="77777777" w:rsidTr="00717374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7967DE7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368DB4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94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8B16D9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C60D2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DF4509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C4712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BCF92C8" w14:textId="77777777" w:rsidTr="00717374">
        <w:trPr>
          <w:trHeight w:val="836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FA8" w14:textId="46BF52A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DE5C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653854B9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D172D3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F6F28" w14:textId="65F33859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2B11" w14:textId="181EE654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DB4" w14:textId="5B9A4940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15E8" w14:textId="692AD138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0BA4" w14:textId="3B8226DA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11D347C2" w14:textId="77777777" w:rsidTr="00717374">
        <w:trPr>
          <w:trHeight w:val="435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DFF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FF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769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B69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1E5C" w14:textId="65E0EE73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047" w14:textId="0C02584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5EB7385" w14:textId="77777777" w:rsidTr="00717374">
        <w:trPr>
          <w:trHeight w:val="89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48749" w14:textId="71900323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D55338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EE66EC6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49347D31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E76E2FF" w14:textId="3EC59C2D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</w:t>
            </w: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EF24A1" w14:textId="7476F4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D2614" w14:textId="5C9FC0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B531" w14:textId="2AAD819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F02C" w14:textId="5D522E1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C48248C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5574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8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93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DA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E2C4" w14:textId="34BE0756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4C2" w14:textId="792C3AD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9B8D17C" w14:textId="77777777" w:rsidTr="00717374">
        <w:trPr>
          <w:trHeight w:val="764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3BD184" w14:textId="6F9F0778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EE824D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309999D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2570D7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E19B61" w14:textId="3E054F2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12BDB2" w14:textId="1BD90F15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4070C" w14:textId="77BB61B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EFF5F" w14:textId="30D95631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934" w14:textId="1CCC6FC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FC9089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C2EC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BED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EF2F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6F1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FF5D" w14:textId="69E977F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5505" w14:textId="3CAD1C6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7C96501" w14:textId="77777777" w:rsidTr="00717374">
        <w:trPr>
          <w:trHeight w:val="285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3502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718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462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EE41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446" w14:textId="77777777" w:rsidR="00717374" w:rsidRPr="00901CED" w:rsidRDefault="00717374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810B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4BB7D40" w14:textId="3F689D51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8" w:name="_Toc25951932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lunasan</w:t>
      </w:r>
      <w:bookmarkEnd w:id="48"/>
    </w:p>
    <w:p w14:paraId="47C0D91D" w14:textId="0EE21A7F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lunas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kredit dan nominal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F8E880B" w14:textId="17FEC86C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9" w:name="_Toc2594464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lunas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Normal</w:t>
      </w:r>
      <w:bookmarkEnd w:id="4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0C0428F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4C5617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DD8635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68636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CBAACA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07F5A8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6A43BFA2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AC6422A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2E5136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92667E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6DE5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0C7F8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563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4D3B528A" w14:textId="77777777" w:rsidTr="005A4B0B">
        <w:trPr>
          <w:trHeight w:val="62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A782" w14:textId="22E0CBA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7850" w14:textId="169E0B49" w:rsidR="00D4601D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4823AEAF" w14:textId="77777777" w:rsidR="005A4B0B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21BC61F1" w14:textId="13119525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5A4B0B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3D315795" w14:textId="53061BF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D70E" w14:textId="4CDAAF34" w:rsidR="00D4601D" w:rsidRPr="00901CED" w:rsidRDefault="005A4B0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="00D4601D"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5DAA" w14:textId="77777777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5A4B0B" w:rsidRPr="00901CED">
              <w:rPr>
                <w:noProof/>
                <w:color w:val="auto"/>
              </w:rPr>
              <w:t>,</w:t>
            </w:r>
          </w:p>
          <w:p w14:paraId="13BC0B75" w14:textId="4EA05A31" w:rsidR="005A4B0B" w:rsidRPr="00901CED" w:rsidRDefault="005A4B0B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330A" w14:textId="7D89938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CE90" w14:textId="30E9C5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206CEDBC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4515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256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B995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A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8A4C" w14:textId="309308A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105" w14:textId="37B9AE4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ADD6A7A" w14:textId="77777777" w:rsidTr="005A4B0B">
        <w:trPr>
          <w:trHeight w:val="584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14F3" w14:textId="716DB71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1E3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0A06D0DC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42872EA9" w14:textId="42AB9DBC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328F953A" w14:textId="5715DFB6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93B5" w14:textId="081BE89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59C9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7F9B6516" w14:textId="55A6441E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123" w14:textId="418C5253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C6DCF" w14:textId="746A0C5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310D926" w14:textId="77777777" w:rsidTr="005A4B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A0B6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508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AF19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0F1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2032" w14:textId="15424C86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0544" w14:textId="2EE89542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2E2E129" w14:textId="77777777" w:rsidTr="005A4B0B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394F" w14:textId="2BB2DE98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9F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3BE18E4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571CED13" w14:textId="77777777" w:rsidR="005A4B0B" w:rsidRPr="00901CED" w:rsidRDefault="005A4B0B" w:rsidP="005A4B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B0E4F82" w14:textId="0BBFC83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16D3" w14:textId="6B04EB81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54D3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64318C5E" w14:textId="3ED3E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EBC1" w14:textId="22AFECC8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43C0" w14:textId="521B8C7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2C2F607" w14:textId="77777777" w:rsidTr="005A4B0B">
        <w:trPr>
          <w:trHeight w:val="1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99CE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476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4261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83E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6F3" w14:textId="05E8D34E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A8F2" w14:textId="4FFF0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418A9F18" w14:textId="77777777" w:rsidTr="005A4B0B">
        <w:trPr>
          <w:trHeight w:val="1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6C7AC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B41B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2024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BE9F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C6CA" w14:textId="77777777" w:rsidR="005A4B0B" w:rsidRPr="00901CED" w:rsidRDefault="005A4B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283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4E4B584" w14:textId="7BFAADE3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5AEDDD37" w14:textId="6D1C3C50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0" w:name="_Toc2594464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lunas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5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61A5517B" w14:textId="77777777" w:rsidTr="004461BA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5E74B49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5401D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7AD9DD3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A8C6F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893300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904A85" w:rsidRPr="00901CED" w14:paraId="21077B34" w14:textId="77777777" w:rsidTr="004461BA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1E33C197" w14:textId="77777777" w:rsidR="00904A85" w:rsidRPr="00901CED" w:rsidRDefault="00904A85" w:rsidP="004461B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2967288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0B4997C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B70E7DD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57BDD8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ED7DFF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904A85" w:rsidRPr="00901CED" w14:paraId="7475113B" w14:textId="77777777" w:rsidTr="004461BA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2C05" w14:textId="4355B3A2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08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21F11535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38C76234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A9905F2" w14:textId="2ED51098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87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F27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FA6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F6B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AF15D6C" w14:textId="77777777" w:rsidTr="004461BA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0D5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23F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63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6C3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93C7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336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722A637A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9D1FF" w14:textId="2CFC6A25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F3BD4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1BB22996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CF22793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66AD9DD7" w14:textId="4405350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8D21B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23BF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990A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4604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0A59A4E3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249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D7C7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DC5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B06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0FA1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58A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4C473AB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173E01" w14:textId="6A8C70FC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1B8234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615EEDA3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1CF83D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CAACAD2" w14:textId="4033A0B4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33A284" w14:textId="6D401621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halaman dan menampilkan pesan “the jumlah uang must be greater than or equal than </w:t>
            </w: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>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EEA6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238E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11C88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B635F9E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42A2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32B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807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F5C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9A4C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1D6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0086E77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580584" w14:textId="6C8BDDE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4CCCCC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53597E82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2B57173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D249F25" w14:textId="17A8F508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A149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F425D8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8C29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79DFA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62ABEAC5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6344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0EA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180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911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CF812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A6C7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6BAEB6F5" w14:textId="77777777" w:rsidTr="004461BA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68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3FFC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4B3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2BBD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EAAA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35E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175F93C" w14:textId="77777777" w:rsidR="00904A85" w:rsidRPr="00901CED" w:rsidRDefault="00904A85" w:rsidP="00D4601D">
      <w:pPr>
        <w:pStyle w:val="Default"/>
        <w:rPr>
          <w:noProof/>
          <w:color w:val="auto"/>
          <w:lang w:val="id-ID"/>
        </w:rPr>
      </w:pPr>
    </w:p>
    <w:p w14:paraId="78376753" w14:textId="77777777" w:rsidR="00A22902" w:rsidRPr="00901CED" w:rsidRDefault="00693BD8" w:rsidP="00A22902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1" w:name="_Toc25951933"/>
      <w:r w:rsidRPr="00901CED">
        <w:rPr>
          <w:rFonts w:ascii="Times New Roman" w:hAnsi="Times New Roman"/>
          <w:i w:val="0"/>
          <w:noProof/>
          <w:szCs w:val="24"/>
        </w:rPr>
        <w:t>USER ACCEPTANCE TEST</w:t>
      </w:r>
      <w:bookmarkEnd w:id="51"/>
    </w:p>
    <w:p w14:paraId="0083D55D" w14:textId="4A2FA592" w:rsidR="00A22902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2" w:name="_Toc2594464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2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daftar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r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Baru</w:t>
      </w:r>
      <w:bookmarkEnd w:id="52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69"/>
        <w:gridCol w:w="1917"/>
        <w:gridCol w:w="1914"/>
        <w:gridCol w:w="1662"/>
      </w:tblGrid>
      <w:tr w:rsidR="00DA741B" w:rsidRPr="00901CED" w14:paraId="1FBA89B5" w14:textId="77777777" w:rsidTr="00F56202">
        <w:tc>
          <w:tcPr>
            <w:tcW w:w="1800" w:type="dxa"/>
            <w:shd w:val="clear" w:color="auto" w:fill="auto"/>
          </w:tcPr>
          <w:p w14:paraId="5C9D0E26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R</w:t>
            </w:r>
          </w:p>
        </w:tc>
        <w:tc>
          <w:tcPr>
            <w:tcW w:w="1769" w:type="dxa"/>
            <w:shd w:val="clear" w:color="auto" w:fill="auto"/>
          </w:tcPr>
          <w:p w14:paraId="1034BEF2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 Case Yang Diuji</w:t>
            </w:r>
          </w:p>
        </w:tc>
        <w:tc>
          <w:tcPr>
            <w:tcW w:w="1917" w:type="dxa"/>
            <w:shd w:val="clear" w:color="auto" w:fill="auto"/>
          </w:tcPr>
          <w:p w14:paraId="528E018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Tanggal Pengujian</w:t>
            </w:r>
          </w:p>
        </w:tc>
        <w:tc>
          <w:tcPr>
            <w:tcW w:w="1914" w:type="dxa"/>
            <w:shd w:val="clear" w:color="auto" w:fill="auto"/>
          </w:tcPr>
          <w:p w14:paraId="2CDCCFE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Hasil Pengujian</w:t>
            </w:r>
          </w:p>
        </w:tc>
        <w:tc>
          <w:tcPr>
            <w:tcW w:w="1662" w:type="dxa"/>
            <w:shd w:val="clear" w:color="auto" w:fill="auto"/>
          </w:tcPr>
          <w:p w14:paraId="2E201461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Komentar</w:t>
            </w:r>
          </w:p>
        </w:tc>
      </w:tr>
      <w:tr w:rsidR="00F56202" w:rsidRPr="00901CED" w14:paraId="326B5CA7" w14:textId="77777777" w:rsidTr="00F56202">
        <w:tc>
          <w:tcPr>
            <w:tcW w:w="1800" w:type="dxa"/>
            <w:shd w:val="clear" w:color="auto" w:fill="auto"/>
          </w:tcPr>
          <w:p w14:paraId="5241AEA2" w14:textId="1FBAD6A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ayhan</w:t>
            </w:r>
          </w:p>
        </w:tc>
        <w:tc>
          <w:tcPr>
            <w:tcW w:w="1769" w:type="dxa"/>
            <w:shd w:val="clear" w:color="auto" w:fill="auto"/>
          </w:tcPr>
          <w:p w14:paraId="3CD55A70" w14:textId="11F19B22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Login </w:t>
            </w:r>
          </w:p>
        </w:tc>
        <w:tc>
          <w:tcPr>
            <w:tcW w:w="1917" w:type="dxa"/>
            <w:shd w:val="clear" w:color="auto" w:fill="auto"/>
          </w:tcPr>
          <w:p w14:paraId="5FFB4F81" w14:textId="04EB4CF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4725F961" w14:textId="6ACC4C3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6DCDF33" w14:textId="7BA575D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98D3EBD" w14:textId="77777777" w:rsidTr="00F56202">
        <w:tc>
          <w:tcPr>
            <w:tcW w:w="1800" w:type="dxa"/>
            <w:shd w:val="clear" w:color="auto" w:fill="auto"/>
          </w:tcPr>
          <w:p w14:paraId="5BCE4430" w14:textId="0CA13C4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Ekky</w:t>
            </w:r>
          </w:p>
        </w:tc>
        <w:tc>
          <w:tcPr>
            <w:tcW w:w="1769" w:type="dxa"/>
            <w:shd w:val="clear" w:color="auto" w:fill="auto"/>
          </w:tcPr>
          <w:p w14:paraId="131AD742" w14:textId="7CD917D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egistrasi</w:t>
            </w:r>
          </w:p>
        </w:tc>
        <w:tc>
          <w:tcPr>
            <w:tcW w:w="1917" w:type="dxa"/>
            <w:shd w:val="clear" w:color="auto" w:fill="auto"/>
          </w:tcPr>
          <w:p w14:paraId="07C0AF16" w14:textId="45F5502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060983A3" w14:textId="18B87DA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60BB0DF" w14:textId="438A493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6C52BBC" w14:textId="77777777" w:rsidTr="00F56202">
        <w:tc>
          <w:tcPr>
            <w:tcW w:w="1800" w:type="dxa"/>
            <w:shd w:val="clear" w:color="auto" w:fill="auto"/>
          </w:tcPr>
          <w:p w14:paraId="3AACCFCC" w14:textId="566DB1C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icky</w:t>
            </w:r>
          </w:p>
        </w:tc>
        <w:tc>
          <w:tcPr>
            <w:tcW w:w="1769" w:type="dxa"/>
            <w:shd w:val="clear" w:color="auto" w:fill="auto"/>
          </w:tcPr>
          <w:p w14:paraId="12AC97C2" w14:textId="2F740DD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Simpan</w:t>
            </w:r>
          </w:p>
        </w:tc>
        <w:tc>
          <w:tcPr>
            <w:tcW w:w="1917" w:type="dxa"/>
            <w:shd w:val="clear" w:color="auto" w:fill="auto"/>
          </w:tcPr>
          <w:p w14:paraId="0246AE5E" w14:textId="0282BEB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6C9C0B29" w14:textId="2250B3B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9651AE2" w14:textId="2B272CE1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411D7702" w14:textId="77777777" w:rsidTr="00F56202">
        <w:tc>
          <w:tcPr>
            <w:tcW w:w="1800" w:type="dxa"/>
            <w:shd w:val="clear" w:color="auto" w:fill="auto"/>
          </w:tcPr>
          <w:p w14:paraId="052BD11F" w14:textId="0847C6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go</w:t>
            </w:r>
          </w:p>
        </w:tc>
        <w:tc>
          <w:tcPr>
            <w:tcW w:w="1769" w:type="dxa"/>
            <w:shd w:val="clear" w:color="auto" w:fill="auto"/>
          </w:tcPr>
          <w:p w14:paraId="7D02559E" w14:textId="124495D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Pinjam</w:t>
            </w:r>
          </w:p>
        </w:tc>
        <w:tc>
          <w:tcPr>
            <w:tcW w:w="1917" w:type="dxa"/>
            <w:shd w:val="clear" w:color="auto" w:fill="auto"/>
          </w:tcPr>
          <w:p w14:paraId="5D9B99EA" w14:textId="6CDBDD87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56C883D" w14:textId="2A10539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FB36B06" w14:textId="18F1772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53BCD40" w14:textId="77777777" w:rsidTr="00F56202">
        <w:tc>
          <w:tcPr>
            <w:tcW w:w="1800" w:type="dxa"/>
            <w:shd w:val="clear" w:color="auto" w:fill="auto"/>
          </w:tcPr>
          <w:p w14:paraId="226B598D" w14:textId="0D78904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Angga</w:t>
            </w:r>
          </w:p>
        </w:tc>
        <w:tc>
          <w:tcPr>
            <w:tcW w:w="1769" w:type="dxa"/>
            <w:shd w:val="clear" w:color="auto" w:fill="auto"/>
          </w:tcPr>
          <w:p w14:paraId="0B573730" w14:textId="6C35995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arik</w:t>
            </w:r>
          </w:p>
        </w:tc>
        <w:tc>
          <w:tcPr>
            <w:tcW w:w="1917" w:type="dxa"/>
            <w:shd w:val="clear" w:color="auto" w:fill="auto"/>
          </w:tcPr>
          <w:p w14:paraId="2BECF26C" w14:textId="065A92A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1CE5BD" w14:textId="4C7AEAF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BA64898" w14:textId="1B6B9DE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12C45BF" w14:textId="77777777" w:rsidTr="00F56202">
        <w:tc>
          <w:tcPr>
            <w:tcW w:w="1800" w:type="dxa"/>
            <w:shd w:val="clear" w:color="auto" w:fill="auto"/>
          </w:tcPr>
          <w:p w14:paraId="123E0EE2" w14:textId="65F36CE9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yu</w:t>
            </w:r>
          </w:p>
        </w:tc>
        <w:tc>
          <w:tcPr>
            <w:tcW w:w="1769" w:type="dxa"/>
            <w:shd w:val="clear" w:color="auto" w:fill="auto"/>
          </w:tcPr>
          <w:p w14:paraId="71CDA6AD" w14:textId="5F49AEC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ransfer</w:t>
            </w:r>
          </w:p>
        </w:tc>
        <w:tc>
          <w:tcPr>
            <w:tcW w:w="1917" w:type="dxa"/>
            <w:shd w:val="clear" w:color="auto" w:fill="auto"/>
          </w:tcPr>
          <w:p w14:paraId="79802BFC" w14:textId="6DF41B7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45246D8A" w14:textId="74DE257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218B1EE0" w14:textId="0A9548F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37F0A65B" w14:textId="77777777" w:rsidTr="00F56202">
        <w:tc>
          <w:tcPr>
            <w:tcW w:w="1800" w:type="dxa"/>
            <w:shd w:val="clear" w:color="auto" w:fill="auto"/>
          </w:tcPr>
          <w:p w14:paraId="4A7CB070" w14:textId="1980D9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virahmy</w:t>
            </w:r>
          </w:p>
        </w:tc>
        <w:tc>
          <w:tcPr>
            <w:tcW w:w="1769" w:type="dxa"/>
            <w:shd w:val="clear" w:color="auto" w:fill="auto"/>
          </w:tcPr>
          <w:p w14:paraId="2C89A2DD" w14:textId="28C3A77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Bayar Pinjaman</w:t>
            </w:r>
          </w:p>
        </w:tc>
        <w:tc>
          <w:tcPr>
            <w:tcW w:w="1917" w:type="dxa"/>
            <w:shd w:val="clear" w:color="auto" w:fill="auto"/>
          </w:tcPr>
          <w:p w14:paraId="3739BA86" w14:textId="48CFB4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B57009" w14:textId="0950C058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797DC71" w14:textId="1C1BE48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1A08548D" w14:textId="77777777" w:rsidTr="00F56202">
        <w:tc>
          <w:tcPr>
            <w:tcW w:w="1800" w:type="dxa"/>
            <w:shd w:val="clear" w:color="auto" w:fill="auto"/>
          </w:tcPr>
          <w:p w14:paraId="262AB997" w14:textId="10A1A87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ngkit</w:t>
            </w:r>
          </w:p>
        </w:tc>
        <w:tc>
          <w:tcPr>
            <w:tcW w:w="1769" w:type="dxa"/>
            <w:shd w:val="clear" w:color="auto" w:fill="auto"/>
          </w:tcPr>
          <w:p w14:paraId="501EA91A" w14:textId="74FD6F6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View Transaksi</w:t>
            </w:r>
          </w:p>
        </w:tc>
        <w:tc>
          <w:tcPr>
            <w:tcW w:w="1917" w:type="dxa"/>
            <w:shd w:val="clear" w:color="auto" w:fill="auto"/>
          </w:tcPr>
          <w:p w14:paraId="434A1CB7" w14:textId="036263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0D3C8342" w14:textId="79EFAFB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584283B" w14:textId="7519B6A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</w:tbl>
    <w:p w14:paraId="3F2028F0" w14:textId="28F024BB" w:rsidR="00CA7AE7" w:rsidRDefault="00CA7AE7" w:rsidP="004926F1">
      <w:pPr>
        <w:pStyle w:val="Heading2"/>
        <w:rPr>
          <w:rFonts w:ascii="Times New Roman" w:hAnsi="Times New Roman"/>
          <w:i w:val="0"/>
          <w:noProof/>
          <w:szCs w:val="24"/>
          <w:lang w:val="en-US"/>
        </w:rPr>
      </w:pPr>
      <w:bookmarkStart w:id="53" w:name="_Toc25951934"/>
      <w:r>
        <w:rPr>
          <w:rFonts w:ascii="Times New Roman" w:hAnsi="Times New Roman"/>
          <w:i w:val="0"/>
          <w:noProof/>
          <w:szCs w:val="24"/>
          <w:lang w:val="en-US"/>
        </w:rPr>
        <w:t>Perhitungan OOMetric</w:t>
      </w:r>
      <w:bookmarkEnd w:id="5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1400"/>
        <w:gridCol w:w="1411"/>
        <w:gridCol w:w="1447"/>
        <w:gridCol w:w="1333"/>
        <w:gridCol w:w="1415"/>
      </w:tblGrid>
      <w:tr w:rsidR="00CA7AE7" w:rsidRPr="00CA7AE7" w14:paraId="683DB348" w14:textId="77777777" w:rsidTr="00343DE2">
        <w:tc>
          <w:tcPr>
            <w:tcW w:w="2056" w:type="dxa"/>
            <w:vMerge w:val="restart"/>
          </w:tcPr>
          <w:p w14:paraId="4360BACD" w14:textId="4EFFD864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Kelas Uji</w:t>
            </w:r>
          </w:p>
        </w:tc>
        <w:tc>
          <w:tcPr>
            <w:tcW w:w="5591" w:type="dxa"/>
            <w:gridSpan w:val="4"/>
          </w:tcPr>
          <w:p w14:paraId="4B524F1A" w14:textId="176B26F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proofErr w:type="spellStart"/>
            <w:r w:rsidRPr="00CA7AE7">
              <w:rPr>
                <w:b/>
                <w:bCs/>
                <w:sz w:val="24"/>
                <w:szCs w:val="24"/>
                <w:lang w:val="en-US"/>
              </w:rPr>
              <w:t>Jenis</w:t>
            </w:r>
            <w:proofErr w:type="spellEnd"/>
            <w:r w:rsidRPr="00CA7AE7">
              <w:rPr>
                <w:b/>
                <w:bCs/>
                <w:sz w:val="24"/>
                <w:szCs w:val="24"/>
                <w:lang w:val="en-US"/>
              </w:rPr>
              <w:t xml:space="preserve"> Test</w:t>
            </w:r>
          </w:p>
        </w:tc>
        <w:tc>
          <w:tcPr>
            <w:tcW w:w="1415" w:type="dxa"/>
            <w:vMerge w:val="restart"/>
          </w:tcPr>
          <w:p w14:paraId="17CB2B02" w14:textId="6E83A4B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Hasil</w:t>
            </w:r>
          </w:p>
        </w:tc>
      </w:tr>
      <w:tr w:rsidR="00CA7AE7" w:rsidRPr="00CA7AE7" w14:paraId="13E5C6DF" w14:textId="77777777" w:rsidTr="00343DE2">
        <w:tc>
          <w:tcPr>
            <w:tcW w:w="2056" w:type="dxa"/>
            <w:vMerge/>
          </w:tcPr>
          <w:p w14:paraId="16FD60CA" w14:textId="77777777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400" w:type="dxa"/>
          </w:tcPr>
          <w:p w14:paraId="1176EAD8" w14:textId="4D6BF0EC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RFC</w:t>
            </w:r>
          </w:p>
        </w:tc>
        <w:tc>
          <w:tcPr>
            <w:tcW w:w="1411" w:type="dxa"/>
          </w:tcPr>
          <w:p w14:paraId="1A1C228F" w14:textId="5394DE1F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CBO</w:t>
            </w:r>
          </w:p>
        </w:tc>
        <w:tc>
          <w:tcPr>
            <w:tcW w:w="1447" w:type="dxa"/>
          </w:tcPr>
          <w:p w14:paraId="4466835E" w14:textId="4A6A1A65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WMC</w:t>
            </w:r>
          </w:p>
        </w:tc>
        <w:tc>
          <w:tcPr>
            <w:tcW w:w="1333" w:type="dxa"/>
          </w:tcPr>
          <w:p w14:paraId="4734D846" w14:textId="259420D8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NMC</w:t>
            </w:r>
          </w:p>
        </w:tc>
        <w:tc>
          <w:tcPr>
            <w:tcW w:w="1415" w:type="dxa"/>
            <w:vMerge/>
          </w:tcPr>
          <w:p w14:paraId="2BCA8890" w14:textId="2FB17DD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</w:tr>
      <w:tr w:rsidR="00CA7AE7" w:rsidRPr="00CA7AE7" w14:paraId="6503E313" w14:textId="77777777" w:rsidTr="00343DE2">
        <w:tc>
          <w:tcPr>
            <w:tcW w:w="2056" w:type="dxa"/>
          </w:tcPr>
          <w:p w14:paraId="65CDCCC2" w14:textId="63D1E5CD" w:rsidR="00CA7AE7" w:rsidRPr="00CA7AE7" w:rsidRDefault="00CA7AE7" w:rsidP="00CA7AE7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anggotaController</w:t>
            </w:r>
            <w:proofErr w:type="spellEnd"/>
          </w:p>
        </w:tc>
        <w:tc>
          <w:tcPr>
            <w:tcW w:w="1400" w:type="dxa"/>
          </w:tcPr>
          <w:p w14:paraId="23352457" w14:textId="31C7A371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48BFECBB" w14:textId="0F8987BB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05E99495" w14:textId="4905D1EA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333" w:type="dxa"/>
          </w:tcPr>
          <w:p w14:paraId="6CF5D904" w14:textId="21D1BC9C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E9353D5" w14:textId="7197A31F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idak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14A10F60" w14:textId="77777777" w:rsidTr="00343DE2">
        <w:tc>
          <w:tcPr>
            <w:tcW w:w="2056" w:type="dxa"/>
          </w:tcPr>
          <w:p w14:paraId="384C5A06" w14:textId="48CC7897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roller</w:t>
            </w:r>
          </w:p>
        </w:tc>
        <w:tc>
          <w:tcPr>
            <w:tcW w:w="1400" w:type="dxa"/>
          </w:tcPr>
          <w:p w14:paraId="6426796F" w14:textId="52D5F2DA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1" w:type="dxa"/>
          </w:tcPr>
          <w:p w14:paraId="330D8EB0" w14:textId="4786285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47" w:type="dxa"/>
          </w:tcPr>
          <w:p w14:paraId="2A27B6FA" w14:textId="282F718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33" w:type="dxa"/>
          </w:tcPr>
          <w:p w14:paraId="50A361C5" w14:textId="063D687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6EAB150" w14:textId="13222EA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36FF8DC1" w14:textId="77777777" w:rsidTr="00343DE2">
        <w:tc>
          <w:tcPr>
            <w:tcW w:w="2056" w:type="dxa"/>
          </w:tcPr>
          <w:p w14:paraId="22036B26" w14:textId="43FFA32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omeController</w:t>
            </w:r>
            <w:proofErr w:type="spellEnd"/>
          </w:p>
        </w:tc>
        <w:tc>
          <w:tcPr>
            <w:tcW w:w="1400" w:type="dxa"/>
          </w:tcPr>
          <w:p w14:paraId="78325F8D" w14:textId="03FBA9A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3F88A0C1" w14:textId="77DB6C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778BE1C1" w14:textId="1F4DBA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333" w:type="dxa"/>
          </w:tcPr>
          <w:p w14:paraId="4C609A8E" w14:textId="7CDD751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311613BA" w14:textId="216389B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3C25BD14" w14:textId="77777777" w:rsidTr="00343DE2">
        <w:tc>
          <w:tcPr>
            <w:tcW w:w="2056" w:type="dxa"/>
          </w:tcPr>
          <w:p w14:paraId="42A98B2B" w14:textId="65E30D8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gurusConroller</w:t>
            </w:r>
            <w:proofErr w:type="spellEnd"/>
          </w:p>
        </w:tc>
        <w:tc>
          <w:tcPr>
            <w:tcW w:w="1400" w:type="dxa"/>
          </w:tcPr>
          <w:p w14:paraId="7D4CBACC" w14:textId="2EDE1C3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411" w:type="dxa"/>
          </w:tcPr>
          <w:p w14:paraId="03A71D92" w14:textId="601AF03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D262E73" w14:textId="68A7C54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333" w:type="dxa"/>
          </w:tcPr>
          <w:p w14:paraId="7CD0C565" w14:textId="56E30293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7031A8CD" w14:textId="02A7FACB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  <w:tr w:rsidR="00343DE2" w:rsidRPr="00CA7AE7" w14:paraId="0C8CF8E7" w14:textId="77777777" w:rsidTr="00343DE2">
        <w:tc>
          <w:tcPr>
            <w:tcW w:w="2056" w:type="dxa"/>
          </w:tcPr>
          <w:p w14:paraId="6322B271" w14:textId="50D1804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ransaksiController</w:t>
            </w:r>
            <w:proofErr w:type="spellEnd"/>
          </w:p>
        </w:tc>
        <w:tc>
          <w:tcPr>
            <w:tcW w:w="1400" w:type="dxa"/>
          </w:tcPr>
          <w:p w14:paraId="45247FDA" w14:textId="426C3FA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11" w:type="dxa"/>
          </w:tcPr>
          <w:p w14:paraId="2449B021" w14:textId="047F46F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9F6A4FA" w14:textId="31129970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</w:t>
            </w:r>
          </w:p>
        </w:tc>
        <w:tc>
          <w:tcPr>
            <w:tcW w:w="1333" w:type="dxa"/>
          </w:tcPr>
          <w:p w14:paraId="4623CD22" w14:textId="5DE692D9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668161AC" w14:textId="014CFD2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A4471">
              <w:rPr>
                <w:sz w:val="24"/>
                <w:szCs w:val="24"/>
                <w:lang w:val="en-US"/>
              </w:rPr>
              <w:t>Tidak</w:t>
            </w:r>
            <w:proofErr w:type="spellEnd"/>
            <w:r w:rsidRPr="008A4471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A4471">
              <w:rPr>
                <w:sz w:val="24"/>
                <w:szCs w:val="24"/>
                <w:lang w:val="en-US"/>
              </w:rPr>
              <w:t>Kompleks</w:t>
            </w:r>
            <w:proofErr w:type="spellEnd"/>
          </w:p>
        </w:tc>
      </w:tr>
    </w:tbl>
    <w:p w14:paraId="1FBDDEF2" w14:textId="77777777" w:rsidR="00CA7AE7" w:rsidRPr="00CA7AE7" w:rsidRDefault="00CA7AE7" w:rsidP="00CA7AE7">
      <w:pPr>
        <w:jc w:val="center"/>
        <w:rPr>
          <w:b/>
          <w:bCs/>
          <w:sz w:val="24"/>
          <w:szCs w:val="24"/>
          <w:lang w:val="en-US"/>
        </w:rPr>
      </w:pPr>
    </w:p>
    <w:p w14:paraId="3DEAC309" w14:textId="318E675D" w:rsidR="002C3BF5" w:rsidRPr="00901CED" w:rsidRDefault="002C3BF5" w:rsidP="004926F1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4" w:name="_Toc25951935"/>
      <w:r w:rsidRPr="00901CED">
        <w:rPr>
          <w:rFonts w:ascii="Times New Roman" w:hAnsi="Times New Roman"/>
          <w:i w:val="0"/>
          <w:noProof/>
          <w:szCs w:val="24"/>
        </w:rPr>
        <w:t>Kesimpulan Pengujian</w:t>
      </w:r>
      <w:bookmarkEnd w:id="54"/>
    </w:p>
    <w:tbl>
      <w:tblPr>
        <w:tblpPr w:leftFromText="180" w:rightFromText="180" w:vertAnchor="text" w:horzAnchor="margin" w:tblpY="735"/>
        <w:tblW w:w="8482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EF4707" w:rsidRPr="00901CED" w14:paraId="19D53D4A" w14:textId="77777777" w:rsidTr="00EF4707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20B0066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F2B11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810CCF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pengujian </w:t>
            </w:r>
          </w:p>
        </w:tc>
      </w:tr>
      <w:tr w:rsidR="00EF4707" w:rsidRPr="00901CED" w14:paraId="1F43C4EF" w14:textId="77777777" w:rsidTr="00EF4707">
        <w:trPr>
          <w:trHeight w:val="333"/>
        </w:trPr>
        <w:tc>
          <w:tcPr>
            <w:tcW w:w="18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49CFC6D" w14:textId="2B6BB3BE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Registrasi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58CB272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A698E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319E93DB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6" w:space="0" w:color="000000"/>
              <w:bottom w:val="single" w:sz="4" w:space="0" w:color="auto"/>
              <w:right w:val="single" w:sz="5" w:space="0" w:color="000000"/>
            </w:tcBorders>
          </w:tcPr>
          <w:p w14:paraId="05E6CC8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5" w:space="0" w:color="000000"/>
              <w:bottom w:val="single" w:sz="4" w:space="0" w:color="auto"/>
              <w:right w:val="single" w:sz="4" w:space="0" w:color="auto"/>
            </w:tcBorders>
          </w:tcPr>
          <w:p w14:paraId="024150B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2C8D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23499E5D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FD32" w14:textId="42686D42" w:rsidR="00EF4707" w:rsidRPr="00EF4707" w:rsidRDefault="00EF4707" w:rsidP="00EF4707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Logi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2953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3D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6443AF45" w14:textId="77777777" w:rsidTr="00EF4707">
        <w:trPr>
          <w:trHeight w:val="488"/>
        </w:trPr>
        <w:tc>
          <w:tcPr>
            <w:tcW w:w="18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084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C2B1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E8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6B875FB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04B922" w14:textId="2DB9E738" w:rsidR="00AD063F" w:rsidRPr="00EF4707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Anggota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3893" w14:textId="08E67A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A3679" w14:textId="44C1A2D7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4749C0" w:rsidRPr="00901CED" w14:paraId="66801C72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7601FB" w14:textId="35D04CFA" w:rsidR="004749C0" w:rsidRPr="00EF4707" w:rsidRDefault="004749C0" w:rsidP="004749C0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Transaksi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C1AA" w14:textId="26987495" w:rsidR="004749C0" w:rsidRPr="00901CED" w:rsidRDefault="004749C0" w:rsidP="004749C0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07B8A" w14:textId="5390D923" w:rsidR="004749C0" w:rsidRPr="00901CED" w:rsidRDefault="004749C0" w:rsidP="004749C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38DE9FF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E1C117" w14:textId="2989CF4E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Simp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94BD3" w14:textId="431E1B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789" w14:textId="76E6F50B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81E6F6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9187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4BC69" w14:textId="04A384BB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F637" w14:textId="1553A55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525EE64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1A38F" w14:textId="6565182B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lastRenderedPageBreak/>
              <w:t>Transfer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8634" w14:textId="7D678A1F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Transfer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067" w14:textId="44FA449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3D180BF8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5F14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049AC" w14:textId="7946659D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Transfer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294C" w14:textId="5025E36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DADD8FB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4850E3" w14:textId="003F2A4F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narik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E589" w14:textId="778E5D64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narik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A724" w14:textId="5891564F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290D3A1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B32A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906B6" w14:textId="43A0FF21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narik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2D49" w14:textId="5AA8EC8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ACD339A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2719AF" w14:textId="1A2254B5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injam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151B4" w14:textId="1640BEE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injam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1513" w14:textId="1D86594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1D5AE5FC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3585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E509" w14:textId="405BC0F2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injam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938A" w14:textId="461C8E2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04B9010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F2A2B4" w14:textId="049514E6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lunas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B0C1" w14:textId="2A05AADE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lunas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9C07" w14:textId="50873ED2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70B03D3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170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C2A3" w14:textId="101E13C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lunas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D5F5" w14:textId="6F81DC6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</w:tbl>
    <w:p w14:paraId="724913C6" w14:textId="14D1D4E8" w:rsidR="002C3BF5" w:rsidRDefault="00EF4707" w:rsidP="002C3BF5">
      <w:pPr>
        <w:spacing w:line="360" w:lineRule="auto"/>
        <w:ind w:left="72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 </w:t>
      </w:r>
      <w:r w:rsidR="002C3BF5" w:rsidRPr="00901CED">
        <w:rPr>
          <w:noProof/>
          <w:sz w:val="24"/>
          <w:szCs w:val="24"/>
        </w:rPr>
        <w:t>(Berisi laporan dari pengujian yang telah dilakukan, dengan menyampaikan informasi status dari setiap fungsional yang diuji apakah telah berhasil/tidak)</w:t>
      </w:r>
    </w:p>
    <w:p w14:paraId="04B939E9" w14:textId="77777777" w:rsidR="00EF4707" w:rsidRPr="00901CED" w:rsidRDefault="00EF4707" w:rsidP="004B6942">
      <w:pPr>
        <w:spacing w:line="360" w:lineRule="auto"/>
        <w:rPr>
          <w:noProof/>
          <w:sz w:val="24"/>
          <w:szCs w:val="24"/>
        </w:rPr>
      </w:pPr>
    </w:p>
    <w:p w14:paraId="4BCBBF5A" w14:textId="77777777" w:rsidR="00A62216" w:rsidRPr="00901CED" w:rsidRDefault="00A62216" w:rsidP="004926F1">
      <w:pPr>
        <w:pStyle w:val="Heading1"/>
        <w:rPr>
          <w:rFonts w:ascii="Times New Roman" w:hAnsi="Times New Roman"/>
          <w:noProof/>
          <w:sz w:val="24"/>
          <w:szCs w:val="24"/>
        </w:rPr>
      </w:pPr>
      <w:bookmarkStart w:id="55" w:name="_Toc25951936"/>
      <w:r w:rsidRPr="00901CED">
        <w:rPr>
          <w:rFonts w:ascii="Times New Roman" w:hAnsi="Times New Roman"/>
          <w:noProof/>
          <w:sz w:val="24"/>
          <w:szCs w:val="24"/>
        </w:rPr>
        <w:t>Lampiran</w:t>
      </w:r>
      <w:bookmarkEnd w:id="55"/>
    </w:p>
    <w:p w14:paraId="6278B75C" w14:textId="77777777" w:rsidR="00844D47" w:rsidRPr="00901CED" w:rsidRDefault="00844D47" w:rsidP="00844D47">
      <w:pPr>
        <w:rPr>
          <w:noProof/>
          <w:sz w:val="24"/>
          <w:szCs w:val="24"/>
        </w:rPr>
      </w:pPr>
    </w:p>
    <w:p w14:paraId="0BC1CD66" w14:textId="6A06C3BF" w:rsidR="00741BB2" w:rsidRDefault="00741BB2" w:rsidP="00741BB2">
      <w:pPr>
        <w:spacing w:line="360" w:lineRule="auto"/>
        <w:rPr>
          <w:noProof/>
          <w:sz w:val="24"/>
          <w:szCs w:val="24"/>
        </w:rPr>
      </w:pPr>
    </w:p>
    <w:p w14:paraId="209056AC" w14:textId="77777777" w:rsidR="0098674A" w:rsidRPr="00901CED" w:rsidRDefault="0098674A" w:rsidP="00741BB2">
      <w:pPr>
        <w:spacing w:line="360" w:lineRule="auto"/>
        <w:rPr>
          <w:noProof/>
          <w:sz w:val="24"/>
          <w:szCs w:val="24"/>
        </w:rPr>
      </w:pPr>
      <w:bookmarkStart w:id="56" w:name="_GoBack"/>
      <w:bookmarkEnd w:id="56"/>
    </w:p>
    <w:sectPr w:rsidR="0098674A" w:rsidRPr="00901CED" w:rsidSect="004B2154">
      <w:footerReference w:type="default" r:id="rId16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2944DE" w14:textId="77777777" w:rsidR="00AC36C0" w:rsidRDefault="00AC36C0">
      <w:r>
        <w:separator/>
      </w:r>
    </w:p>
  </w:endnote>
  <w:endnote w:type="continuationSeparator" w:id="0">
    <w:p w14:paraId="45627FF3" w14:textId="77777777" w:rsidR="00AC36C0" w:rsidRDefault="00AC36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EF4707" w14:paraId="0820C395" w14:textId="77777777" w:rsidTr="00A73EB2">
      <w:tc>
        <w:tcPr>
          <w:tcW w:w="2642" w:type="dxa"/>
        </w:tcPr>
        <w:p w14:paraId="1CE24A4B" w14:textId="77777777" w:rsidR="00EF4707" w:rsidRPr="00055786" w:rsidRDefault="00EF4707" w:rsidP="00055786">
          <w:pPr>
            <w:pStyle w:val="Footer"/>
            <w:rPr>
              <w:b/>
              <w:lang w:val="en-US"/>
            </w:rPr>
          </w:pPr>
          <w:proofErr w:type="spellStart"/>
          <w:r>
            <w:rPr>
              <w:b/>
            </w:rPr>
            <w:t>Prodi</w:t>
          </w:r>
          <w:proofErr w:type="spellEnd"/>
          <w:r>
            <w:rPr>
              <w:b/>
            </w:rPr>
            <w:t xml:space="preserve"> Informatika – U</w:t>
          </w:r>
          <w:proofErr w:type="spellStart"/>
          <w:r>
            <w:rPr>
              <w:b/>
              <w:lang w:val="en-US"/>
            </w:rPr>
            <w:t>niversitas</w:t>
          </w:r>
          <w:proofErr w:type="spellEnd"/>
          <w:r>
            <w:rPr>
              <w:b/>
              <w:lang w:val="en-US"/>
            </w:rPr>
            <w:t xml:space="preserve"> Telkom</w:t>
          </w:r>
        </w:p>
      </w:tc>
      <w:tc>
        <w:tcPr>
          <w:tcW w:w="4252" w:type="dxa"/>
        </w:tcPr>
        <w:p w14:paraId="3048EF32" w14:textId="77777777" w:rsidR="00EF4707" w:rsidRDefault="00EF4707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EF4707" w:rsidRDefault="00EF4707">
          <w:pPr>
            <w:pStyle w:val="Footer"/>
            <w:rPr>
              <w:b/>
            </w:rPr>
          </w:pPr>
          <w:proofErr w:type="spellStart"/>
          <w:r>
            <w:rPr>
              <w:rStyle w:val="PageNumber"/>
              <w:b/>
              <w:lang w:val="en-US"/>
            </w:rPr>
            <w:t>Halaman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lang w:val="en-US"/>
            </w:rPr>
            <w:t>dari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EF4707" w:rsidRPr="00AC19F8" w:rsidRDefault="00EF4707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655FF5" w14:textId="77777777" w:rsidR="00AC36C0" w:rsidRDefault="00AC36C0">
      <w:r>
        <w:separator/>
      </w:r>
    </w:p>
  </w:footnote>
  <w:footnote w:type="continuationSeparator" w:id="0">
    <w:p w14:paraId="68D927B1" w14:textId="77777777" w:rsidR="00AC36C0" w:rsidRDefault="00AC36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4DD3"/>
    <w:rsid w:val="00055786"/>
    <w:rsid w:val="000670FD"/>
    <w:rsid w:val="0007025B"/>
    <w:rsid w:val="000945C1"/>
    <w:rsid w:val="000D2FE0"/>
    <w:rsid w:val="000E5CBC"/>
    <w:rsid w:val="00115722"/>
    <w:rsid w:val="00143D6F"/>
    <w:rsid w:val="00151377"/>
    <w:rsid w:val="001542AF"/>
    <w:rsid w:val="001A5E6E"/>
    <w:rsid w:val="001B2A27"/>
    <w:rsid w:val="001F3AD4"/>
    <w:rsid w:val="002665F7"/>
    <w:rsid w:val="002967E5"/>
    <w:rsid w:val="002A730A"/>
    <w:rsid w:val="002C3BF5"/>
    <w:rsid w:val="003060DC"/>
    <w:rsid w:val="00326CBE"/>
    <w:rsid w:val="003402D6"/>
    <w:rsid w:val="00343DE2"/>
    <w:rsid w:val="003857CF"/>
    <w:rsid w:val="00392A4A"/>
    <w:rsid w:val="003A78E4"/>
    <w:rsid w:val="003B243A"/>
    <w:rsid w:val="003B62DE"/>
    <w:rsid w:val="003B72A8"/>
    <w:rsid w:val="003D4C61"/>
    <w:rsid w:val="004135A8"/>
    <w:rsid w:val="004461BA"/>
    <w:rsid w:val="004749C0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524EB"/>
    <w:rsid w:val="00565E42"/>
    <w:rsid w:val="00591DAF"/>
    <w:rsid w:val="005937B0"/>
    <w:rsid w:val="005A2FD2"/>
    <w:rsid w:val="005A4B0B"/>
    <w:rsid w:val="005C4732"/>
    <w:rsid w:val="00641853"/>
    <w:rsid w:val="00643108"/>
    <w:rsid w:val="00675EF9"/>
    <w:rsid w:val="006762CA"/>
    <w:rsid w:val="006802C1"/>
    <w:rsid w:val="0068074A"/>
    <w:rsid w:val="00693BD8"/>
    <w:rsid w:val="006B2A95"/>
    <w:rsid w:val="006B33FF"/>
    <w:rsid w:val="006B3B41"/>
    <w:rsid w:val="006C23BA"/>
    <w:rsid w:val="006D3FA5"/>
    <w:rsid w:val="0070566A"/>
    <w:rsid w:val="00717374"/>
    <w:rsid w:val="00741BB2"/>
    <w:rsid w:val="00755DEB"/>
    <w:rsid w:val="00760803"/>
    <w:rsid w:val="008265D6"/>
    <w:rsid w:val="00844D47"/>
    <w:rsid w:val="00845FFB"/>
    <w:rsid w:val="00852C97"/>
    <w:rsid w:val="008631F9"/>
    <w:rsid w:val="0089210A"/>
    <w:rsid w:val="008B36C2"/>
    <w:rsid w:val="008D0F8C"/>
    <w:rsid w:val="00901CED"/>
    <w:rsid w:val="00904A85"/>
    <w:rsid w:val="00950C19"/>
    <w:rsid w:val="009576E0"/>
    <w:rsid w:val="00964F0D"/>
    <w:rsid w:val="00966B70"/>
    <w:rsid w:val="00971680"/>
    <w:rsid w:val="0098674A"/>
    <w:rsid w:val="009A3A63"/>
    <w:rsid w:val="009D7E3C"/>
    <w:rsid w:val="009E4B30"/>
    <w:rsid w:val="00A22902"/>
    <w:rsid w:val="00A62216"/>
    <w:rsid w:val="00A73EB2"/>
    <w:rsid w:val="00A75A65"/>
    <w:rsid w:val="00A8080B"/>
    <w:rsid w:val="00A84E6F"/>
    <w:rsid w:val="00A926C1"/>
    <w:rsid w:val="00AB0D4F"/>
    <w:rsid w:val="00AC19F8"/>
    <w:rsid w:val="00AC36C0"/>
    <w:rsid w:val="00AD063F"/>
    <w:rsid w:val="00AD2019"/>
    <w:rsid w:val="00AD5ECA"/>
    <w:rsid w:val="00AF419E"/>
    <w:rsid w:val="00B623CB"/>
    <w:rsid w:val="00B8368E"/>
    <w:rsid w:val="00B9005D"/>
    <w:rsid w:val="00B935B8"/>
    <w:rsid w:val="00B93634"/>
    <w:rsid w:val="00BA053F"/>
    <w:rsid w:val="00BA3E79"/>
    <w:rsid w:val="00BA7836"/>
    <w:rsid w:val="00BB3BFD"/>
    <w:rsid w:val="00BD2630"/>
    <w:rsid w:val="00BD520C"/>
    <w:rsid w:val="00BE22DA"/>
    <w:rsid w:val="00BE632D"/>
    <w:rsid w:val="00BF312A"/>
    <w:rsid w:val="00C000AE"/>
    <w:rsid w:val="00C27B5A"/>
    <w:rsid w:val="00C3509C"/>
    <w:rsid w:val="00C51984"/>
    <w:rsid w:val="00C51D13"/>
    <w:rsid w:val="00C532FE"/>
    <w:rsid w:val="00C81447"/>
    <w:rsid w:val="00C8716D"/>
    <w:rsid w:val="00CA3C19"/>
    <w:rsid w:val="00CA7AE7"/>
    <w:rsid w:val="00CE59AB"/>
    <w:rsid w:val="00D06A8D"/>
    <w:rsid w:val="00D10A58"/>
    <w:rsid w:val="00D12791"/>
    <w:rsid w:val="00D2146E"/>
    <w:rsid w:val="00D22EF3"/>
    <w:rsid w:val="00D231E0"/>
    <w:rsid w:val="00D358AB"/>
    <w:rsid w:val="00D44729"/>
    <w:rsid w:val="00D4555F"/>
    <w:rsid w:val="00D4601D"/>
    <w:rsid w:val="00D764EF"/>
    <w:rsid w:val="00DA6437"/>
    <w:rsid w:val="00DA741B"/>
    <w:rsid w:val="00DB126B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EF4707"/>
    <w:rsid w:val="00F56202"/>
    <w:rsid w:val="00F632A4"/>
    <w:rsid w:val="00F72ED5"/>
    <w:rsid w:val="00F97E05"/>
    <w:rsid w:val="00FA10F8"/>
    <w:rsid w:val="00FB06C6"/>
    <w:rsid w:val="00FB3F77"/>
    <w:rsid w:val="00FC63EE"/>
    <w:rsid w:val="00FC6920"/>
    <w:rsid w:val="00FF0810"/>
    <w:rsid w:val="00FF4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  <w:style w:type="table" w:customStyle="1" w:styleId="Tabel">
    <w:name w:val="Tabel"/>
    <w:basedOn w:val="TableNormal"/>
    <w:uiPriority w:val="99"/>
    <w:rsid w:val="004461BA"/>
    <w:tblPr/>
  </w:style>
  <w:style w:type="paragraph" w:styleId="Caption">
    <w:name w:val="caption"/>
    <w:basedOn w:val="Normal"/>
    <w:next w:val="Normal"/>
    <w:uiPriority w:val="35"/>
    <w:unhideWhenUsed/>
    <w:qFormat/>
    <w:rsid w:val="006B33FF"/>
    <w:pPr>
      <w:spacing w:after="200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B33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EAAD4D92-4D42-4C97-8BB3-7CFB82D9F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5</TotalTime>
  <Pages>24</Pages>
  <Words>4802</Words>
  <Characters>27373</Characters>
  <Application>Microsoft Office Word</Application>
  <DocSecurity>0</DocSecurity>
  <Lines>228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32111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irsyadrafid</cp:lastModifiedBy>
  <cp:revision>45</cp:revision>
  <cp:lastPrinted>2011-03-27T13:39:00Z</cp:lastPrinted>
  <dcterms:created xsi:type="dcterms:W3CDTF">2019-11-22T07:20:00Z</dcterms:created>
  <dcterms:modified xsi:type="dcterms:W3CDTF">2019-11-29T1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